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2217" w:rsidRPr="00C51010" w:rsidRDefault="008A7544" w:rsidP="009B2217">
      <w:pPr>
        <w:pStyle w:val="0WRberschrift"/>
        <w:rPr>
          <w:i/>
          <w:lang w:val="en-GB"/>
        </w:rPr>
      </w:pPr>
      <w:r w:rsidRPr="00C51010">
        <w:rPr>
          <w:lang w:val="en-GB"/>
        </w:rPr>
        <w:t>Appendix L - Sailing Instructions Guide</w:t>
      </w:r>
    </w:p>
    <w:p w:rsidR="009B2217" w:rsidRPr="00C51010" w:rsidRDefault="009B2217" w:rsidP="009B2217">
      <w:pPr>
        <w:pStyle w:val="0WRText"/>
        <w:rPr>
          <w:lang w:val="en-GB"/>
        </w:rPr>
      </w:pPr>
      <w:r w:rsidRPr="00C51010">
        <w:rPr>
          <w:lang w:val="en-GB"/>
        </w:rPr>
        <w:t>This guide provides a set of tested sailing instructions designed primarily for major championship regattas for one or more classes. It therefore will be particularly useful for world, continental and national championships and other events of similar importance. The guide can also be useful for other events; however, for such events some of these instructions will be unnecessary or undesirable. Race officers should therefore be careful in making their choices.</w:t>
      </w:r>
    </w:p>
    <w:p w:rsidR="009B2217" w:rsidRPr="00C51010" w:rsidRDefault="009B2217" w:rsidP="00C11A8C">
      <w:pPr>
        <w:pStyle w:val="0Leerzeile"/>
        <w:spacing w:line="240" w:lineRule="auto"/>
        <w:rPr>
          <w:lang w:val="en-GB"/>
        </w:rPr>
      </w:pPr>
    </w:p>
    <w:p w:rsidR="00C11A8C" w:rsidRPr="00C51010" w:rsidRDefault="00C11A8C" w:rsidP="00C11A8C">
      <w:pPr>
        <w:pStyle w:val="0Leerzeile"/>
        <w:spacing w:line="240" w:lineRule="auto"/>
        <w:rPr>
          <w:lang w:val="en-GB"/>
        </w:rPr>
      </w:pPr>
    </w:p>
    <w:p w:rsidR="00C11A8C" w:rsidRPr="00C51010" w:rsidRDefault="00C11A8C" w:rsidP="00C11A8C">
      <w:pPr>
        <w:pStyle w:val="0Leerzeile"/>
        <w:spacing w:line="240" w:lineRule="auto"/>
        <w:rPr>
          <w:lang w:val="en-GB"/>
        </w:rPr>
      </w:pPr>
    </w:p>
    <w:p w:rsidR="00C11A8C" w:rsidRPr="00C51010" w:rsidRDefault="00C11A8C" w:rsidP="00C11A8C">
      <w:pPr>
        <w:pStyle w:val="0Leerzeile"/>
        <w:spacing w:line="240" w:lineRule="auto"/>
        <w:rPr>
          <w:lang w:val="en-GB"/>
        </w:rPr>
      </w:pPr>
    </w:p>
    <w:p w:rsidR="00C11A8C" w:rsidRPr="00C51010" w:rsidRDefault="00C11A8C" w:rsidP="00C11A8C">
      <w:pPr>
        <w:pStyle w:val="0Leerzeile"/>
        <w:spacing w:line="240" w:lineRule="auto"/>
        <w:rPr>
          <w:lang w:val="en-GB"/>
        </w:rPr>
      </w:pPr>
    </w:p>
    <w:p w:rsidR="00C11A8C" w:rsidRPr="00C51010" w:rsidRDefault="00C11A8C" w:rsidP="00C11A8C">
      <w:pPr>
        <w:pStyle w:val="0Leerzeile"/>
        <w:spacing w:line="240" w:lineRule="auto"/>
        <w:rPr>
          <w:lang w:val="en-GB"/>
        </w:rPr>
      </w:pPr>
    </w:p>
    <w:p w:rsidR="009B2217" w:rsidRPr="00C51010" w:rsidRDefault="009B2217" w:rsidP="009B2217">
      <w:pPr>
        <w:pStyle w:val="0WRText"/>
        <w:rPr>
          <w:lang w:val="en-GB"/>
        </w:rPr>
      </w:pPr>
      <w:r w:rsidRPr="00C51010">
        <w:rPr>
          <w:lang w:val="en-GB"/>
        </w:rPr>
        <w:t xml:space="preserve">An expanded version of the guide, Appendix LE, is available on the </w:t>
      </w:r>
      <w:r w:rsidR="00267179" w:rsidRPr="00C51010">
        <w:rPr>
          <w:lang w:val="en-GB"/>
        </w:rPr>
        <w:t>World Sailing</w:t>
      </w:r>
      <w:r w:rsidRPr="00C51010">
        <w:rPr>
          <w:lang w:val="en-GB"/>
        </w:rPr>
        <w:t xml:space="preserve"> website. It contains provisions applicable to the largest and most complicated multi-class events, as well as variations on several of the sailing instructions recommended in this appendix. It will be revised from time to time, to reflect advances in race management techniques as they develop, and can be down</w:t>
      </w:r>
      <w:r w:rsidRPr="00C51010">
        <w:rPr>
          <w:lang w:val="en-GB"/>
        </w:rPr>
        <w:softHyphen/>
        <w:t>loaded as a basic text for producing the sailing instructions for any particular event.</w:t>
      </w:r>
    </w:p>
    <w:p w:rsidR="009B2217" w:rsidRPr="00C51010" w:rsidRDefault="009B2217" w:rsidP="009B2217">
      <w:pPr>
        <w:pStyle w:val="0WRberschrift"/>
      </w:pPr>
      <w:r w:rsidRPr="00C51010">
        <w:br w:type="column"/>
      </w:r>
      <w:r w:rsidRPr="00C51010">
        <w:lastRenderedPageBreak/>
        <w:t>Anhang L</w:t>
      </w:r>
      <w:r w:rsidR="004D025A" w:rsidRPr="00C51010">
        <w:t xml:space="preserve"> </w:t>
      </w:r>
      <w:r w:rsidRPr="00C51010">
        <w:t>-</w:t>
      </w:r>
      <w:r w:rsidR="004D025A" w:rsidRPr="00C51010">
        <w:t xml:space="preserve"> </w:t>
      </w:r>
      <w:r w:rsidRPr="00C51010">
        <w:t>Leitfaden für Segelanweisungen</w:t>
      </w:r>
    </w:p>
    <w:p w:rsidR="009B2217" w:rsidRPr="00C51010" w:rsidRDefault="009B2217" w:rsidP="009B2217">
      <w:pPr>
        <w:pStyle w:val="0WRText"/>
      </w:pPr>
      <w:r w:rsidRPr="00C51010">
        <w:t>Dieser Leitfaden enthält eine Zusammenstellung erprobter Segelanweisungen, die hauptsächlich für bedeutende</w:t>
      </w:r>
      <w:r w:rsidR="004D025A" w:rsidRPr="00C51010">
        <w:t xml:space="preserve"> </w:t>
      </w:r>
      <w:r w:rsidRPr="00C51010">
        <w:t>Meisterschaften einer oder mehrerer Klassen entwickelt wurden. Sie sind deshalb insbesondere für Welt- Kontinental- und nationale Meisterschaften sowie sonstige Veranstaltungen ähnlichen Ranges von Nutzen. Der Leitfaden kann auch für andere Veranstaltungen nützlich sein; jedoch werden bei solchen Veranstaltungen einige der Anweisungen unnötig oder unerwünscht sein. Wettfahrtleiter sollten deshalb bei ihrer Auswahl sorgfältig vorgehen. Der Leitfaden kann auch für andere Veranstaltungen nützlich sein. Für solche Veranstaltungen sind jedoch einige der Abschnitte unnötig oder nicht wünschenswert. Wettfahrtleiter sollten deshalb bei ihrer Auswahl sorgfältig vorgehen.</w:t>
      </w:r>
    </w:p>
    <w:p w:rsidR="009B2217" w:rsidRPr="00C51010" w:rsidRDefault="009B2217" w:rsidP="009B2217">
      <w:pPr>
        <w:pStyle w:val="0WRText"/>
      </w:pPr>
      <w:r w:rsidRPr="00C51010">
        <w:t xml:space="preserve">Eine ausführliche Version des Leitfadens (Anhang LE) ist auf der </w:t>
      </w:r>
      <w:r w:rsidR="001F4587" w:rsidRPr="00C51010">
        <w:t xml:space="preserve">World </w:t>
      </w:r>
      <w:proofErr w:type="spellStart"/>
      <w:r w:rsidR="001F4587" w:rsidRPr="00C51010">
        <w:t>Sailing</w:t>
      </w:r>
      <w:proofErr w:type="spellEnd"/>
      <w:r w:rsidR="001F4587" w:rsidRPr="00C51010">
        <w:t xml:space="preserve"> </w:t>
      </w:r>
      <w:r w:rsidRPr="00C51010">
        <w:t xml:space="preserve">Website der </w:t>
      </w:r>
      <w:proofErr w:type="spellStart"/>
      <w:r w:rsidRPr="00C51010">
        <w:t>ISAF</w:t>
      </w:r>
      <w:proofErr w:type="spellEnd"/>
      <w:r w:rsidRPr="00C51010">
        <w:t xml:space="preserve"> verfügbar. </w:t>
      </w:r>
      <w:r w:rsidR="001F4587" w:rsidRPr="00C51010">
        <w:t>Sie</w:t>
      </w:r>
      <w:r w:rsidRPr="00C51010">
        <w:t xml:space="preserve"> enthält Festlegungen, die bei den umfangreichsten und schwierigsten Mehr-Klassen-Veranstaltungen anwendbar sind, und ebenso Abänderungen </w:t>
      </w:r>
      <w:r w:rsidR="001F4587" w:rsidRPr="00C51010">
        <w:t>zu</w:t>
      </w:r>
      <w:r w:rsidRPr="00C51010">
        <w:t xml:space="preserve"> den im vorliegenden Anhang empfohlenen Segelanweisungen. </w:t>
      </w:r>
      <w:r w:rsidR="001F4587" w:rsidRPr="00C51010">
        <w:t>Sie</w:t>
      </w:r>
      <w:r w:rsidRPr="00C51010">
        <w:t xml:space="preserve"> wird von Zeit zu Zeit überprüft, um Fortschritte in den Techniken der Leitung einer Wettfahrt während ihrer Entwicklung wiederzugeben und kann als Basistext für die Erstellung von Segelanweisungen für jede spezielle Veranstaltung heruntergeladen werden. </w:t>
      </w:r>
    </w:p>
    <w:p w:rsidR="009B2217" w:rsidRPr="00C51010" w:rsidRDefault="009B2217" w:rsidP="009B2217">
      <w:pPr>
        <w:pStyle w:val="0WRText"/>
        <w:rPr>
          <w:lang w:val="en-GB"/>
        </w:rPr>
      </w:pPr>
      <w:r w:rsidRPr="00C51010">
        <w:rPr>
          <w:lang w:val="en-GB"/>
        </w:rPr>
        <w:br w:type="column"/>
      </w:r>
      <w:r w:rsidRPr="00C51010">
        <w:rPr>
          <w:lang w:val="en-GB"/>
        </w:rPr>
        <w:lastRenderedPageBreak/>
        <w:t xml:space="preserve">Appendix L can also be downloaded from the </w:t>
      </w:r>
      <w:r w:rsidR="00267179" w:rsidRPr="00C51010">
        <w:rPr>
          <w:lang w:val="en-GB"/>
        </w:rPr>
        <w:t>World Sailing</w:t>
      </w:r>
      <w:r w:rsidRPr="00C51010">
        <w:rPr>
          <w:lang w:val="en-GB"/>
        </w:rPr>
        <w:t xml:space="preserve"> website.</w:t>
      </w:r>
    </w:p>
    <w:p w:rsidR="00C11A8C" w:rsidRPr="00C51010" w:rsidRDefault="00C11A8C" w:rsidP="00C11A8C">
      <w:pPr>
        <w:pStyle w:val="0Leerzeile"/>
        <w:spacing w:line="240" w:lineRule="auto"/>
        <w:rPr>
          <w:lang w:val="en-GB"/>
        </w:rPr>
      </w:pPr>
    </w:p>
    <w:p w:rsidR="009B2217" w:rsidRPr="00C51010" w:rsidRDefault="009B2217" w:rsidP="009B2217">
      <w:pPr>
        <w:pStyle w:val="0WRText"/>
        <w:rPr>
          <w:lang w:val="en-GB"/>
        </w:rPr>
      </w:pPr>
      <w:r w:rsidRPr="00C51010">
        <w:rPr>
          <w:lang w:val="en-GB"/>
        </w:rPr>
        <w:t>The principles on which all sailing instructions should be based are as follows:</w:t>
      </w:r>
    </w:p>
    <w:p w:rsidR="009B2217" w:rsidRPr="00C51010" w:rsidRDefault="009B2217" w:rsidP="009B2217">
      <w:pPr>
        <w:pStyle w:val="0WRText"/>
        <w:ind w:left="360" w:hanging="360"/>
        <w:rPr>
          <w:lang w:val="en-GB"/>
        </w:rPr>
      </w:pPr>
      <w:r w:rsidRPr="00C51010">
        <w:rPr>
          <w:lang w:val="en-GB"/>
        </w:rPr>
        <w:t>1. They should include only two types of statement: the intentions of the race committee and protest committee and the obligations of competitors.</w:t>
      </w:r>
    </w:p>
    <w:p w:rsidR="009B2217" w:rsidRPr="00C51010" w:rsidRDefault="009B2217" w:rsidP="009B2217">
      <w:pPr>
        <w:pStyle w:val="0WRText"/>
        <w:ind w:left="360" w:hanging="360"/>
        <w:rPr>
          <w:lang w:val="en-GB"/>
        </w:rPr>
      </w:pPr>
      <w:r w:rsidRPr="00C51010">
        <w:rPr>
          <w:lang w:val="en-GB"/>
        </w:rPr>
        <w:t>2. They should be concerned only with racing. Information about social events, assignment of moorings, etc., should be provided separately.</w:t>
      </w:r>
    </w:p>
    <w:p w:rsidR="009B2217" w:rsidRPr="00C51010" w:rsidRDefault="009B2217" w:rsidP="009B2217">
      <w:pPr>
        <w:pStyle w:val="0WRText"/>
        <w:ind w:left="360" w:hanging="360"/>
        <w:rPr>
          <w:lang w:val="en-GB"/>
        </w:rPr>
      </w:pPr>
      <w:r w:rsidRPr="00C51010">
        <w:rPr>
          <w:lang w:val="en-GB"/>
        </w:rPr>
        <w:t>3. They should not change the racing rules except when clearly desirable. (When they do so, they must follow rule 86 by referring specifically to the rule being changed and stating the change.)</w:t>
      </w:r>
    </w:p>
    <w:p w:rsidR="009B2217" w:rsidRPr="00C51010" w:rsidRDefault="009B2217" w:rsidP="009B2217">
      <w:pPr>
        <w:pStyle w:val="0WRText"/>
        <w:ind w:left="360" w:hanging="360"/>
        <w:rPr>
          <w:lang w:val="en-GB"/>
        </w:rPr>
      </w:pPr>
      <w:r w:rsidRPr="00C51010">
        <w:rPr>
          <w:lang w:val="en-GB"/>
        </w:rPr>
        <w:t>4. They should not repeat or restate any of the racing rules.</w:t>
      </w:r>
    </w:p>
    <w:p w:rsidR="00C11A8C" w:rsidRPr="00C51010" w:rsidRDefault="00C11A8C" w:rsidP="00C11A8C">
      <w:pPr>
        <w:pStyle w:val="0Leerzeile"/>
        <w:spacing w:line="240" w:lineRule="auto"/>
        <w:rPr>
          <w:lang w:val="en-GB"/>
        </w:rPr>
      </w:pPr>
    </w:p>
    <w:p w:rsidR="009B2217" w:rsidRPr="00C51010" w:rsidRDefault="009B2217" w:rsidP="009B2217">
      <w:pPr>
        <w:pStyle w:val="0WRText"/>
        <w:ind w:left="360" w:hanging="360"/>
        <w:rPr>
          <w:lang w:val="en-GB"/>
        </w:rPr>
      </w:pPr>
      <w:r w:rsidRPr="00C51010">
        <w:rPr>
          <w:lang w:val="en-GB"/>
        </w:rPr>
        <w:t>5. They should not repeat themselves.</w:t>
      </w:r>
    </w:p>
    <w:p w:rsidR="009B2217" w:rsidRPr="00C51010" w:rsidRDefault="009B2217" w:rsidP="009B2217">
      <w:pPr>
        <w:pStyle w:val="0WRText"/>
        <w:ind w:left="360" w:hanging="360"/>
        <w:rPr>
          <w:lang w:val="en-GB"/>
        </w:rPr>
      </w:pPr>
      <w:r w:rsidRPr="00C51010">
        <w:rPr>
          <w:lang w:val="en-GB"/>
        </w:rPr>
        <w:t>6. They should be in chronological order; that is, the order in which the competitor will use them.</w:t>
      </w:r>
    </w:p>
    <w:p w:rsidR="009B2217" w:rsidRPr="00C51010" w:rsidRDefault="009B2217" w:rsidP="009B2217">
      <w:pPr>
        <w:pStyle w:val="0WRText"/>
        <w:ind w:left="360" w:hanging="360"/>
        <w:rPr>
          <w:lang w:val="en-GB"/>
        </w:rPr>
      </w:pPr>
      <w:r w:rsidRPr="00C51010">
        <w:rPr>
          <w:lang w:val="en-GB"/>
        </w:rPr>
        <w:t>7. They should, when possible, use words or phrases from the racing rules.</w:t>
      </w:r>
    </w:p>
    <w:p w:rsidR="009B2217" w:rsidRPr="00C51010" w:rsidRDefault="009B2217" w:rsidP="009B2217">
      <w:pPr>
        <w:pStyle w:val="0WRText"/>
      </w:pPr>
      <w:proofErr w:type="spellStart"/>
      <w:r w:rsidRPr="00C51010">
        <w:t>choice</w:t>
      </w:r>
      <w:proofErr w:type="spellEnd"/>
      <w:r w:rsidRPr="00C51010">
        <w:t>.</w:t>
      </w:r>
      <w:r w:rsidRPr="00C51010">
        <w:br w:type="column"/>
      </w:r>
      <w:r w:rsidRPr="00C51010">
        <w:lastRenderedPageBreak/>
        <w:t xml:space="preserve">Anhang L kann ebenfalls von der </w:t>
      </w:r>
      <w:r w:rsidR="001F4587" w:rsidRPr="00C51010">
        <w:t xml:space="preserve">World </w:t>
      </w:r>
      <w:proofErr w:type="spellStart"/>
      <w:r w:rsidR="001F4587" w:rsidRPr="00C51010">
        <w:t>Sailing</w:t>
      </w:r>
      <w:proofErr w:type="spellEnd"/>
      <w:r w:rsidR="001F4587" w:rsidRPr="00C51010">
        <w:t xml:space="preserve"> </w:t>
      </w:r>
      <w:r w:rsidRPr="00C51010">
        <w:t>Website herunter geladen werden.</w:t>
      </w:r>
    </w:p>
    <w:p w:rsidR="009B2217" w:rsidRPr="00C51010" w:rsidRDefault="009B2217" w:rsidP="009B2217">
      <w:pPr>
        <w:pStyle w:val="0WRText"/>
      </w:pPr>
      <w:r w:rsidRPr="00C51010">
        <w:t>Die Prinzipien, auf die sich alle Segelanweisungen gründen sollten, sind die folgenden:</w:t>
      </w:r>
    </w:p>
    <w:p w:rsidR="009B2217" w:rsidRPr="00C51010" w:rsidRDefault="009B2217" w:rsidP="00C11A8C">
      <w:pPr>
        <w:pStyle w:val="0WRText"/>
        <w:ind w:left="360" w:hanging="360"/>
      </w:pPr>
      <w:r w:rsidRPr="00C51010">
        <w:t>1.</w:t>
      </w:r>
      <w:r w:rsidRPr="00C51010">
        <w:tab/>
        <w:t xml:space="preserve">Sie sollten nur zwei Arten von Festlegungen enthalten: die Absichten </w:t>
      </w:r>
      <w:r w:rsidR="006D388D" w:rsidRPr="00C51010">
        <w:t>des Wettfahrtkomitees</w:t>
      </w:r>
      <w:r w:rsidRPr="00C51010">
        <w:t xml:space="preserve"> und des </w:t>
      </w:r>
      <w:r w:rsidR="006D388D" w:rsidRPr="00C51010">
        <w:t>Protestkomitees</w:t>
      </w:r>
      <w:r w:rsidRPr="00C51010">
        <w:t xml:space="preserve"> und die Verpflichtungen der Teilnehmer.</w:t>
      </w:r>
    </w:p>
    <w:p w:rsidR="009B2217" w:rsidRPr="00C51010" w:rsidRDefault="009B2217" w:rsidP="00C11A8C">
      <w:pPr>
        <w:pStyle w:val="0WRText"/>
        <w:ind w:left="360" w:hanging="360"/>
      </w:pPr>
      <w:r w:rsidRPr="00C51010">
        <w:t>2.</w:t>
      </w:r>
      <w:r w:rsidRPr="00C51010">
        <w:tab/>
        <w:t>Sie sollten nur die Wettfahrten betreffen. Informationen über das Rahmenprogramm, Zuteilung von Liegeplätzen usw. sollten an anderer Stelle gegeben werden.</w:t>
      </w:r>
    </w:p>
    <w:p w:rsidR="009B2217" w:rsidRPr="00C51010" w:rsidRDefault="009B2217" w:rsidP="00C11A8C">
      <w:pPr>
        <w:pStyle w:val="0WRText"/>
        <w:ind w:left="360" w:hanging="360"/>
      </w:pPr>
      <w:r w:rsidRPr="00C51010">
        <w:t>3.</w:t>
      </w:r>
      <w:r w:rsidRPr="00C51010">
        <w:tab/>
        <w:t xml:space="preserve">Sie sollten die Wettfahrtregeln nur verändern, wenn dies eindeutig wünschenswert ist. (Wenn sie es tun, müssen sie gemäß </w:t>
      </w:r>
      <w:proofErr w:type="spellStart"/>
      <w:r w:rsidR="001F4587" w:rsidRPr="00C51010">
        <w:t>WR</w:t>
      </w:r>
      <w:proofErr w:type="spellEnd"/>
      <w:r w:rsidRPr="00C51010">
        <w:t xml:space="preserve"> 86 speziell auf die zu ändernde Regel verweisen und die Änderung darlegen.)</w:t>
      </w:r>
    </w:p>
    <w:p w:rsidR="009B2217" w:rsidRPr="00C51010" w:rsidRDefault="009B2217" w:rsidP="00C11A8C">
      <w:pPr>
        <w:pStyle w:val="0WRText"/>
        <w:ind w:left="360" w:hanging="360"/>
      </w:pPr>
      <w:r w:rsidRPr="00C51010">
        <w:t>4.</w:t>
      </w:r>
      <w:r w:rsidRPr="00C51010">
        <w:tab/>
        <w:t>Sie sollten keine der Wettfahrtregeln wiederholen oder neu formulieren.</w:t>
      </w:r>
    </w:p>
    <w:p w:rsidR="009B2217" w:rsidRPr="00C51010" w:rsidRDefault="009B2217" w:rsidP="00C11A8C">
      <w:pPr>
        <w:pStyle w:val="0WRText"/>
        <w:ind w:left="360" w:hanging="360"/>
      </w:pPr>
      <w:r w:rsidRPr="00C51010">
        <w:t>5.</w:t>
      </w:r>
      <w:r w:rsidRPr="00C51010">
        <w:tab/>
        <w:t>Sie sollten keine Wiederholung enthalten.</w:t>
      </w:r>
    </w:p>
    <w:p w:rsidR="009B2217" w:rsidRPr="00C51010" w:rsidRDefault="009B2217" w:rsidP="00C11A8C">
      <w:pPr>
        <w:pStyle w:val="0WRText"/>
        <w:ind w:left="360" w:hanging="360"/>
      </w:pPr>
      <w:r w:rsidRPr="00C51010">
        <w:t>6.</w:t>
      </w:r>
      <w:r w:rsidRPr="00C51010">
        <w:tab/>
        <w:t>Sie sollten dem zeitlichen Ablauf entsprechen, das heißt der Reihenfolge, in der die Teilnehmer sie benutzen.</w:t>
      </w:r>
    </w:p>
    <w:p w:rsidR="009B2217" w:rsidRPr="00C51010" w:rsidRDefault="009B2217" w:rsidP="00C11A8C">
      <w:pPr>
        <w:pStyle w:val="0WRText"/>
        <w:ind w:left="360" w:hanging="360"/>
      </w:pPr>
      <w:r w:rsidRPr="00C51010">
        <w:t>7.</w:t>
      </w:r>
      <w:r w:rsidRPr="00C51010">
        <w:tab/>
        <w:t>Sie sollten möglichst Begriffe und Formulierungen der Wettfahrtregeln verwenden.</w:t>
      </w:r>
    </w:p>
    <w:p w:rsidR="00267179" w:rsidRPr="00C51010" w:rsidRDefault="009B2217" w:rsidP="00267179">
      <w:pPr>
        <w:pStyle w:val="0WRText"/>
        <w:rPr>
          <w:lang w:val="en-GB"/>
        </w:rPr>
      </w:pPr>
      <w:r w:rsidRPr="00C51010">
        <w:br w:type="column"/>
      </w:r>
      <w:r w:rsidR="00267179" w:rsidRPr="00C51010">
        <w:rPr>
          <w:lang w:val="en-GB"/>
        </w:rPr>
        <w:lastRenderedPageBreak/>
        <w:t xml:space="preserve">Rule references within the sailing instructions use RRS, SI and </w:t>
      </w:r>
      <w:proofErr w:type="spellStart"/>
      <w:proofErr w:type="gramStart"/>
      <w:r w:rsidR="00267179" w:rsidRPr="00C51010">
        <w:rPr>
          <w:lang w:val="en-GB"/>
        </w:rPr>
        <w:t>NoR</w:t>
      </w:r>
      <w:proofErr w:type="spellEnd"/>
      <w:proofErr w:type="gramEnd"/>
      <w:r w:rsidR="00267179" w:rsidRPr="00C51010">
        <w:rPr>
          <w:lang w:val="en-GB"/>
        </w:rPr>
        <w:t xml:space="preserve"> to denote the source of the rule. ‘RRS x’ is a rule in The Racing Rules of Sailing. ‘SI x’ is a rule in the sailing instructions, and ‘</w:t>
      </w:r>
      <w:proofErr w:type="spellStart"/>
      <w:r w:rsidR="00267179" w:rsidRPr="00C51010">
        <w:rPr>
          <w:lang w:val="en-GB"/>
        </w:rPr>
        <w:t>NoR</w:t>
      </w:r>
      <w:proofErr w:type="spellEnd"/>
      <w:r w:rsidR="00267179" w:rsidRPr="00C51010">
        <w:rPr>
          <w:lang w:val="en-GB"/>
        </w:rPr>
        <w:t xml:space="preserve"> x’ is a rule in the notice of race.</w:t>
      </w:r>
    </w:p>
    <w:p w:rsidR="00C11A8C" w:rsidRPr="00C51010" w:rsidRDefault="00C11A8C" w:rsidP="009B2217">
      <w:pPr>
        <w:pStyle w:val="0WRText"/>
        <w:rPr>
          <w:lang w:val="en-GB"/>
        </w:rPr>
      </w:pPr>
      <w:r w:rsidRPr="00C51010">
        <w:rPr>
          <w:lang w:val="en-GB"/>
        </w:rPr>
        <w:t xml:space="preserve">To use this guide, first review rule J2 and decide which instructions will be needed. Instructions that are required by rule J2.1 are marked with an asterisk (*). Delete all inapplicable or unnecessary instructions. Select the version preferred where there is a </w:t>
      </w:r>
      <w:r w:rsidR="00ED29EE" w:rsidRPr="00C51010">
        <w:rPr>
          <w:lang w:val="en-GB"/>
        </w:rPr>
        <w:t>choice.</w:t>
      </w:r>
    </w:p>
    <w:p w:rsidR="009B2217" w:rsidRPr="00C51010" w:rsidRDefault="009B2217" w:rsidP="009B2217">
      <w:pPr>
        <w:pStyle w:val="0WRText"/>
        <w:rPr>
          <w:lang w:val="en-GB"/>
        </w:rPr>
      </w:pPr>
      <w:r w:rsidRPr="00C51010">
        <w:rPr>
          <w:lang w:val="en-GB"/>
        </w:rPr>
        <w:t xml:space="preserve">Follow the directions in the left margin to fill in the spaces where a solid line </w:t>
      </w:r>
      <w:proofErr w:type="gramStart"/>
      <w:r w:rsidRPr="00C51010">
        <w:rPr>
          <w:lang w:val="en-GB"/>
        </w:rPr>
        <w:t>( _</w:t>
      </w:r>
      <w:proofErr w:type="gramEnd"/>
      <w:r w:rsidRPr="00C51010">
        <w:rPr>
          <w:lang w:val="en-GB"/>
        </w:rPr>
        <w:t xml:space="preserve">____ ) appears and select the preferred wording if a choice or option is shown in brackets ([ . . . ]). </w:t>
      </w:r>
    </w:p>
    <w:p w:rsidR="00267179" w:rsidRPr="00C51010" w:rsidRDefault="009B2217" w:rsidP="00267179">
      <w:pPr>
        <w:pStyle w:val="0WRText"/>
        <w:rPr>
          <w:lang w:val="en-GB"/>
        </w:rPr>
      </w:pPr>
      <w:r w:rsidRPr="00C51010">
        <w:rPr>
          <w:lang w:val="en-GB"/>
        </w:rPr>
        <w:t>After deleting unused instructions, renumber all instructions in sequen</w:t>
      </w:r>
      <w:r w:rsidRPr="00C51010">
        <w:rPr>
          <w:lang w:val="en-GB"/>
        </w:rPr>
        <w:softHyphen/>
        <w:t>tial order. Be sure that instruction numbers are correct where one instruction refers to another.</w:t>
      </w:r>
      <w:r w:rsidR="00267179" w:rsidRPr="00C51010">
        <w:rPr>
          <w:lang w:val="en-GB"/>
        </w:rPr>
        <w:t xml:space="preserve"> </w:t>
      </w:r>
    </w:p>
    <w:p w:rsidR="00267179" w:rsidRPr="00C51010" w:rsidRDefault="00267179" w:rsidP="00267179">
      <w:pPr>
        <w:pStyle w:val="0WRText"/>
        <w:rPr>
          <w:lang w:val="en-GB"/>
        </w:rPr>
      </w:pPr>
      <w:r w:rsidRPr="00C51010">
        <w:rPr>
          <w:lang w:val="en-GB"/>
        </w:rPr>
        <w:t>Care should be taken to ensure that there is no conflict between a rule in the notice of race and a rule in the sailing instructions.</w:t>
      </w:r>
    </w:p>
    <w:p w:rsidR="009B2217" w:rsidRPr="00C51010" w:rsidRDefault="00267179" w:rsidP="009B2217">
      <w:pPr>
        <w:pStyle w:val="0WRText"/>
        <w:rPr>
          <w:lang w:val="en-GB"/>
        </w:rPr>
      </w:pPr>
      <w:r w:rsidRPr="00C51010">
        <w:rPr>
          <w:lang w:val="en-GB"/>
        </w:rPr>
        <w:t>If the sailing instructions are made available electronically, printed copies should be provided on request.</w:t>
      </w:r>
    </w:p>
    <w:p w:rsidR="00EC695C" w:rsidRPr="00C51010" w:rsidRDefault="009B2217" w:rsidP="00C11A8C">
      <w:pPr>
        <w:pStyle w:val="0WRText"/>
      </w:pPr>
      <w:r w:rsidRPr="00C51010">
        <w:br w:type="column"/>
      </w:r>
      <w:r w:rsidR="00EC695C" w:rsidRPr="00C51010">
        <w:lastRenderedPageBreak/>
        <w:t xml:space="preserve">Regelverweise innerhalb der Segelanweisungen verwenden </w:t>
      </w:r>
      <w:proofErr w:type="spellStart"/>
      <w:r w:rsidR="00EC695C" w:rsidRPr="00C51010">
        <w:t>WR</w:t>
      </w:r>
      <w:proofErr w:type="spellEnd"/>
      <w:r w:rsidR="00EC695C" w:rsidRPr="00C51010">
        <w:t xml:space="preserve">, </w:t>
      </w:r>
      <w:proofErr w:type="spellStart"/>
      <w:r w:rsidR="00EC695C" w:rsidRPr="00C51010">
        <w:t>S</w:t>
      </w:r>
      <w:r w:rsidR="001F4587" w:rsidRPr="00C51010">
        <w:t>egelanw</w:t>
      </w:r>
      <w:proofErr w:type="spellEnd"/>
      <w:r w:rsidR="001F4587" w:rsidRPr="00C51010">
        <w:t>.</w:t>
      </w:r>
      <w:r w:rsidR="00EC695C" w:rsidRPr="00C51010">
        <w:t xml:space="preserve"> und </w:t>
      </w:r>
      <w:proofErr w:type="spellStart"/>
      <w:r w:rsidR="001F4587" w:rsidRPr="00C51010">
        <w:t>Ausschr</w:t>
      </w:r>
      <w:proofErr w:type="spellEnd"/>
      <w:r w:rsidR="001F4587" w:rsidRPr="00C51010">
        <w:t>.</w:t>
      </w:r>
      <w:r w:rsidR="00EC695C" w:rsidRPr="00C51010">
        <w:t xml:space="preserve"> zur Kennzeichnung der Quelle der Regel. </w:t>
      </w:r>
      <w:proofErr w:type="spellStart"/>
      <w:r w:rsidR="00EC695C" w:rsidRPr="00C51010">
        <w:t>WR</w:t>
      </w:r>
      <w:proofErr w:type="spellEnd"/>
      <w:r w:rsidR="00EC695C" w:rsidRPr="00C51010">
        <w:t xml:space="preserve">  x ist eine Regel in den Wettfahrtregeln Segeln. </w:t>
      </w:r>
      <w:proofErr w:type="spellStart"/>
      <w:r w:rsidR="001F4587" w:rsidRPr="00C51010">
        <w:t>Segelanw</w:t>
      </w:r>
      <w:proofErr w:type="spellEnd"/>
      <w:r w:rsidR="001F4587" w:rsidRPr="00C51010">
        <w:t>.</w:t>
      </w:r>
      <w:r w:rsidR="00EC695C" w:rsidRPr="00C51010">
        <w:t xml:space="preserve"> x ist eine Regel in den Segelanweisungen und </w:t>
      </w:r>
      <w:proofErr w:type="spellStart"/>
      <w:r w:rsidR="001F4587" w:rsidRPr="00C51010">
        <w:t>Ausschr</w:t>
      </w:r>
      <w:proofErr w:type="spellEnd"/>
      <w:r w:rsidR="001F4587" w:rsidRPr="00C51010">
        <w:t>.</w:t>
      </w:r>
      <w:r w:rsidR="00EC695C" w:rsidRPr="00C51010">
        <w:t xml:space="preserve"> x ist eine Regel aus der Ausschreibung</w:t>
      </w:r>
    </w:p>
    <w:p w:rsidR="00C11A8C" w:rsidRPr="00C51010" w:rsidRDefault="00C11A8C" w:rsidP="00C11A8C">
      <w:pPr>
        <w:pStyle w:val="0WRText"/>
      </w:pPr>
      <w:r w:rsidRPr="00C51010">
        <w:t xml:space="preserve">Bei der Benutzung dieses Leitfadens ist zuerst Regel J2 durchzusehen und zu entscheiden, welche Anweisungen benötigt werden. Anweisungen, die durch Regel J2 gefordert werden, sind mit einem Sternchen (*) markiert. Dann sind alle nicht anwendbaren oder nicht benötigten Anweisungen zu streichen. Die bevorzugte Version ist auszuwählen, wo es eine Wahl gibt. </w:t>
      </w:r>
    </w:p>
    <w:p w:rsidR="009B2217" w:rsidRPr="00C51010" w:rsidRDefault="009B2217" w:rsidP="009B2217">
      <w:pPr>
        <w:pStyle w:val="0WRText"/>
      </w:pPr>
      <w:r w:rsidRPr="00C51010">
        <w:t xml:space="preserve">Dann sind unter Verwendung der Hinweise in der linken Spalte die Plätze auszufüllen, wo sich eine durchgehende Linie (_______) befindet, und der gewünschte Wortlaut ist auszuwählen, wenn eine Wahl oder eine Option in eckigen Klammern ( </w:t>
      </w:r>
      <w:r w:rsidRPr="00C51010">
        <w:rPr>
          <w:b/>
        </w:rPr>
        <w:t>[ . .</w:t>
      </w:r>
      <w:r w:rsidR="004D025A" w:rsidRPr="00C51010">
        <w:rPr>
          <w:b/>
        </w:rPr>
        <w:t xml:space="preserve"> </w:t>
      </w:r>
      <w:proofErr w:type="gramStart"/>
      <w:r w:rsidRPr="00C51010">
        <w:rPr>
          <w:b/>
        </w:rPr>
        <w:t>. ]</w:t>
      </w:r>
      <w:proofErr w:type="gramEnd"/>
      <w:r w:rsidRPr="00C51010">
        <w:rPr>
          <w:b/>
        </w:rPr>
        <w:t xml:space="preserve"> </w:t>
      </w:r>
      <w:r w:rsidRPr="00C51010">
        <w:t>) angezeigt ist.</w:t>
      </w:r>
    </w:p>
    <w:p w:rsidR="009B2217" w:rsidRPr="00C51010" w:rsidRDefault="009B2217" w:rsidP="009B2217">
      <w:pPr>
        <w:pStyle w:val="0WRText"/>
      </w:pPr>
      <w:r w:rsidRPr="00C51010">
        <w:t xml:space="preserve">Nach Streichen aller nicht benötigten Anweisungen sind alle Anweisungen in der richtigen Reihenfolge </w:t>
      </w:r>
      <w:proofErr w:type="spellStart"/>
      <w:r w:rsidRPr="00C51010">
        <w:t>umzunummerieren</w:t>
      </w:r>
      <w:proofErr w:type="spellEnd"/>
      <w:r w:rsidRPr="00C51010">
        <w:t>. Vergewissern Sie sich, dass alle Anweisungsnummern richtig sind, wo eine der Anweisungen sich auf eine andere bezieht.</w:t>
      </w:r>
    </w:p>
    <w:p w:rsidR="00C20673" w:rsidRPr="00C51010" w:rsidRDefault="00C20673" w:rsidP="009B2217">
      <w:pPr>
        <w:pStyle w:val="0WRText"/>
      </w:pPr>
      <w:r w:rsidRPr="00C51010">
        <w:t xml:space="preserve">Es sollte darauf geachtet werden, dass kein Widerspruch zwischen einer Regel der Ausschreibung und einer Regel der Segelanweisungen besteht. Wenn die Segelanweisungen in elektronischer Form verfügbar sind, sollte eine gedruckte Version </w:t>
      </w:r>
      <w:r w:rsidR="00721DAC" w:rsidRPr="00C51010">
        <w:t>zur Verfügung stehen.</w:t>
      </w:r>
    </w:p>
    <w:p w:rsidR="00721DAC" w:rsidRPr="00C51010" w:rsidRDefault="00721DAC" w:rsidP="009B2217">
      <w:pPr>
        <w:pStyle w:val="0WRText"/>
      </w:pPr>
    </w:p>
    <w:p w:rsidR="009B2217" w:rsidRPr="00C51010" w:rsidRDefault="009B2217">
      <w:pPr>
        <w:sectPr w:rsidR="009B2217" w:rsidRPr="00C51010" w:rsidSect="00C20673">
          <w:pgSz w:w="16838" w:h="11906" w:orient="landscape"/>
          <w:pgMar w:top="1417" w:right="1417" w:bottom="1417" w:left="1134" w:header="708" w:footer="708" w:gutter="0"/>
          <w:cols w:num="2" w:space="173"/>
          <w:docGrid w:linePitch="360"/>
        </w:sectPr>
      </w:pPr>
    </w:p>
    <w:p w:rsidR="00101493" w:rsidRPr="00C51010" w:rsidRDefault="00101493"/>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left w:w="113" w:type="dxa"/>
          <w:bottom w:w="170" w:type="dxa"/>
          <w:right w:w="113" w:type="dxa"/>
        </w:tblCellMar>
        <w:tblLook w:val="0000" w:firstRow="0" w:lastRow="0" w:firstColumn="0" w:lastColumn="0" w:noHBand="0" w:noVBand="0"/>
      </w:tblPr>
      <w:tblGrid>
        <w:gridCol w:w="2453"/>
        <w:gridCol w:w="2453"/>
        <w:gridCol w:w="682"/>
        <w:gridCol w:w="4421"/>
        <w:gridCol w:w="4421"/>
      </w:tblGrid>
      <w:tr w:rsidR="00C51010" w:rsidRPr="00C51010" w:rsidTr="00101493">
        <w:tc>
          <w:tcPr>
            <w:tcW w:w="2453" w:type="dxa"/>
          </w:tcPr>
          <w:p w:rsidR="001468CF" w:rsidRPr="00C51010" w:rsidRDefault="001468CF" w:rsidP="00101493">
            <w:pPr>
              <w:spacing w:line="264" w:lineRule="auto"/>
              <w:rPr>
                <w:rFonts w:ascii="Arial" w:hAnsi="Arial" w:cs="Arial"/>
                <w:i/>
                <w:lang w:val="en-GB"/>
              </w:rPr>
            </w:pPr>
            <w:r w:rsidRPr="00C51010">
              <w:rPr>
                <w:rFonts w:ascii="Arial" w:hAnsi="Arial" w:cs="Arial"/>
                <w:i/>
                <w:lang w:val="en-GB"/>
              </w:rPr>
              <w:t xml:space="preserve">On separate lines, insert the full name of the regatta, the inclusive dates from </w:t>
            </w:r>
            <w:r w:rsidR="00267179" w:rsidRPr="00C51010">
              <w:rPr>
                <w:rFonts w:ascii="Arial" w:hAnsi="Arial" w:cs="Arial"/>
                <w:i/>
                <w:lang w:val="en-GB"/>
              </w:rPr>
              <w:t>equipment</w:t>
            </w:r>
            <w:r w:rsidR="00D65EB8" w:rsidRPr="00C51010">
              <w:rPr>
                <w:rFonts w:ascii="Arial" w:hAnsi="Arial" w:cs="Arial"/>
                <w:i/>
                <w:lang w:val="en-GB"/>
              </w:rPr>
              <w:t xml:space="preserve"> </w:t>
            </w:r>
            <w:r w:rsidR="00267179" w:rsidRPr="00C51010">
              <w:rPr>
                <w:rFonts w:ascii="Arial" w:hAnsi="Arial" w:cs="Arial"/>
                <w:i/>
                <w:lang w:val="en-GB"/>
              </w:rPr>
              <w:t>inspection, event</w:t>
            </w:r>
            <w:r w:rsidR="00D65EB8" w:rsidRPr="00C51010">
              <w:rPr>
                <w:rFonts w:ascii="Arial" w:hAnsi="Arial" w:cs="Arial"/>
                <w:i/>
                <w:sz w:val="22"/>
                <w:szCs w:val="22"/>
                <w:lang w:val="en-GB"/>
              </w:rPr>
              <w:t xml:space="preserve"> </w:t>
            </w:r>
            <w:r w:rsidR="00267179" w:rsidRPr="00C51010">
              <w:rPr>
                <w:rFonts w:ascii="Arial" w:hAnsi="Arial" w:cs="Arial"/>
                <w:i/>
                <w:lang w:val="en-GB"/>
              </w:rPr>
              <w:t>measurement</w:t>
            </w:r>
            <w:r w:rsidR="00267179" w:rsidRPr="00C51010">
              <w:rPr>
                <w:rFonts w:ascii="Arial" w:hAnsi="Arial" w:cs="Arial"/>
                <w:i/>
                <w:sz w:val="22"/>
                <w:szCs w:val="22"/>
                <w:lang w:val="en-GB"/>
              </w:rPr>
              <w:t xml:space="preserve"> </w:t>
            </w:r>
            <w:r w:rsidRPr="00C51010">
              <w:rPr>
                <w:rFonts w:ascii="Arial" w:hAnsi="Arial" w:cs="Arial"/>
                <w:i/>
                <w:lang w:val="en-GB"/>
              </w:rPr>
              <w:t xml:space="preserve">or the practice race until the final race or closing ceremony, the name of the organizing authority, and the city and country. </w:t>
            </w:r>
          </w:p>
          <w:p w:rsidR="001468CF" w:rsidRPr="00C51010" w:rsidRDefault="001468CF" w:rsidP="00101493">
            <w:pPr>
              <w:spacing w:line="264" w:lineRule="auto"/>
              <w:rPr>
                <w:rFonts w:ascii="Arial" w:hAnsi="Arial" w:cs="Arial"/>
                <w:i/>
                <w:lang w:val="en-GB"/>
              </w:rPr>
            </w:pPr>
          </w:p>
          <w:p w:rsidR="001468CF" w:rsidRPr="00C51010" w:rsidRDefault="001468CF" w:rsidP="00101493">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721DAC">
            <w:pPr>
              <w:spacing w:line="264" w:lineRule="auto"/>
              <w:rPr>
                <w:rFonts w:ascii="Arial" w:hAnsi="Arial" w:cs="Arial"/>
              </w:rPr>
            </w:pPr>
            <w:r w:rsidRPr="00C51010">
              <w:rPr>
                <w:rFonts w:ascii="Arial" w:hAnsi="Arial" w:cs="Arial"/>
              </w:rPr>
              <w:t xml:space="preserve">Setze auf getrennten Zeilen ein: den vollen Name der Regatta, die einschließenden Datumsangaben von </w:t>
            </w:r>
            <w:r w:rsidR="00721DAC" w:rsidRPr="00C51010">
              <w:rPr>
                <w:rFonts w:ascii="Arial" w:hAnsi="Arial" w:cs="Arial"/>
              </w:rPr>
              <w:t>Ausrüstungs-kontrolle, Veranstaltungs-</w:t>
            </w:r>
            <w:r w:rsidRPr="00C51010">
              <w:rPr>
                <w:rFonts w:ascii="Arial" w:hAnsi="Arial" w:cs="Arial"/>
              </w:rPr>
              <w:t xml:space="preserve"> Vermessung oder der Übungswettfahrt bis zur letzten Wettfahrt oder der Schluss</w:t>
            </w:r>
            <w:r w:rsidR="00721DAC" w:rsidRPr="00C51010">
              <w:rPr>
                <w:rFonts w:ascii="Arial" w:hAnsi="Arial" w:cs="Arial"/>
              </w:rPr>
              <w:t>-</w:t>
            </w:r>
            <w:r w:rsidRPr="00C51010">
              <w:rPr>
                <w:rFonts w:ascii="Arial" w:hAnsi="Arial" w:cs="Arial"/>
              </w:rPr>
              <w:t xml:space="preserve">Veranstaltung, den Namen des Veranstalters sowie die Stadt und das Land. </w:t>
            </w:r>
          </w:p>
        </w:tc>
        <w:tc>
          <w:tcPr>
            <w:tcW w:w="682" w:type="dxa"/>
            <w:tcMar>
              <w:left w:w="28" w:type="dxa"/>
              <w:right w:w="28" w:type="dxa"/>
            </w:tcMar>
          </w:tcPr>
          <w:p w:rsidR="001468CF" w:rsidRPr="00C51010" w:rsidRDefault="001468CF" w:rsidP="005B7261">
            <w:pPr>
              <w:spacing w:line="264" w:lineRule="auto"/>
              <w:rPr>
                <w:rFonts w:ascii="Arial" w:hAnsi="Arial" w:cs="Arial"/>
              </w:rPr>
            </w:pPr>
          </w:p>
        </w:tc>
        <w:tc>
          <w:tcPr>
            <w:tcW w:w="4421" w:type="dxa"/>
          </w:tcPr>
          <w:p w:rsidR="001468CF" w:rsidRPr="00C51010" w:rsidRDefault="001468CF" w:rsidP="001468CF">
            <w:pPr>
              <w:spacing w:line="264" w:lineRule="auto"/>
              <w:ind w:left="-121"/>
              <w:jc w:val="both"/>
              <w:rPr>
                <w:rFonts w:ascii="Arial" w:hAnsi="Arial" w:cs="Arial"/>
              </w:rPr>
            </w:pPr>
          </w:p>
          <w:p w:rsidR="001468CF" w:rsidRPr="00C51010" w:rsidRDefault="001468CF" w:rsidP="001468CF">
            <w:pPr>
              <w:spacing w:line="264" w:lineRule="auto"/>
              <w:ind w:left="-121"/>
              <w:jc w:val="both"/>
              <w:rPr>
                <w:rFonts w:ascii="Arial" w:hAnsi="Arial" w:cs="Arial"/>
              </w:rPr>
            </w:pPr>
            <w:r w:rsidRPr="00C51010">
              <w:rPr>
                <w:rFonts w:ascii="Arial" w:hAnsi="Arial" w:cs="Arial"/>
              </w:rPr>
              <w:t>_____________________________</w:t>
            </w:r>
          </w:p>
          <w:p w:rsidR="001468CF" w:rsidRPr="00C51010" w:rsidRDefault="001468CF" w:rsidP="001468CF">
            <w:pPr>
              <w:spacing w:line="264" w:lineRule="auto"/>
              <w:ind w:left="-121"/>
              <w:jc w:val="both"/>
              <w:rPr>
                <w:rFonts w:ascii="Arial" w:hAnsi="Arial" w:cs="Arial"/>
              </w:rPr>
            </w:pPr>
          </w:p>
          <w:p w:rsidR="001468CF" w:rsidRPr="00C51010" w:rsidRDefault="001468CF" w:rsidP="001468CF">
            <w:pPr>
              <w:spacing w:line="264" w:lineRule="auto"/>
              <w:ind w:left="-121"/>
              <w:jc w:val="both"/>
              <w:rPr>
                <w:rFonts w:ascii="Arial" w:hAnsi="Arial" w:cs="Arial"/>
              </w:rPr>
            </w:pPr>
            <w:r w:rsidRPr="00C51010">
              <w:rPr>
                <w:rFonts w:ascii="Arial" w:hAnsi="Arial" w:cs="Arial"/>
              </w:rPr>
              <w:t>_____________________________</w:t>
            </w:r>
          </w:p>
          <w:p w:rsidR="001468CF" w:rsidRPr="00C51010" w:rsidRDefault="001468CF" w:rsidP="001468CF">
            <w:pPr>
              <w:spacing w:line="264" w:lineRule="auto"/>
              <w:ind w:left="-121"/>
              <w:jc w:val="both"/>
              <w:rPr>
                <w:rFonts w:ascii="Arial" w:hAnsi="Arial" w:cs="Arial"/>
              </w:rPr>
            </w:pPr>
          </w:p>
          <w:p w:rsidR="001468CF" w:rsidRPr="00C51010" w:rsidRDefault="001468CF" w:rsidP="001468CF">
            <w:pPr>
              <w:spacing w:line="264" w:lineRule="auto"/>
              <w:ind w:left="-121"/>
              <w:jc w:val="both"/>
              <w:rPr>
                <w:rFonts w:ascii="Arial" w:hAnsi="Arial" w:cs="Arial"/>
              </w:rPr>
            </w:pPr>
            <w:r w:rsidRPr="00C51010">
              <w:rPr>
                <w:rFonts w:ascii="Arial" w:hAnsi="Arial" w:cs="Arial"/>
              </w:rPr>
              <w:t>_____________________________</w:t>
            </w:r>
          </w:p>
          <w:p w:rsidR="001468CF" w:rsidRPr="00C51010" w:rsidRDefault="001468CF" w:rsidP="001468CF">
            <w:pPr>
              <w:spacing w:line="264" w:lineRule="auto"/>
              <w:ind w:left="-121"/>
              <w:jc w:val="both"/>
              <w:rPr>
                <w:rFonts w:ascii="Arial" w:hAnsi="Arial" w:cs="Arial"/>
              </w:rPr>
            </w:pPr>
          </w:p>
          <w:p w:rsidR="001468CF" w:rsidRPr="00C51010" w:rsidRDefault="001468CF" w:rsidP="001468CF">
            <w:pPr>
              <w:spacing w:line="264" w:lineRule="auto"/>
              <w:rPr>
                <w:rFonts w:ascii="Arial" w:hAnsi="Arial" w:cs="Arial"/>
              </w:rPr>
            </w:pPr>
            <w:r w:rsidRPr="00C51010">
              <w:rPr>
                <w:rFonts w:ascii="Arial" w:hAnsi="Arial" w:cs="Arial"/>
              </w:rPr>
              <w:t>_____________________________</w:t>
            </w:r>
          </w:p>
        </w:tc>
        <w:tc>
          <w:tcPr>
            <w:tcW w:w="4421"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r w:rsidRPr="00C51010">
              <w:rPr>
                <w:rFonts w:ascii="Arial" w:hAnsi="Arial" w:cs="Arial"/>
              </w:rPr>
              <w:t>_____________________________</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r w:rsidRPr="00C51010">
              <w:rPr>
                <w:rFonts w:ascii="Arial" w:hAnsi="Arial" w:cs="Arial"/>
              </w:rPr>
              <w:t>_____________________________</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r w:rsidRPr="00C51010">
              <w:rPr>
                <w:rFonts w:ascii="Arial" w:hAnsi="Arial" w:cs="Arial"/>
              </w:rPr>
              <w:t>_____________________________</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r w:rsidRPr="00C51010">
              <w:rPr>
                <w:rFonts w:ascii="Arial" w:hAnsi="Arial" w:cs="Arial"/>
              </w:rPr>
              <w:t>_____________________________</w:t>
            </w:r>
          </w:p>
        </w:tc>
      </w:tr>
      <w:tr w:rsidR="00C51010" w:rsidRPr="00C51010" w:rsidTr="00101493">
        <w:trPr>
          <w:trHeight w:val="747"/>
        </w:trPr>
        <w:tc>
          <w:tcPr>
            <w:tcW w:w="2453" w:type="dxa"/>
          </w:tcPr>
          <w:p w:rsidR="001468CF" w:rsidRPr="00C51010" w:rsidRDefault="001468CF" w:rsidP="005B7261">
            <w:pPr>
              <w:spacing w:line="264" w:lineRule="auto"/>
              <w:rPr>
                <w:rFonts w:ascii="Arial" w:hAnsi="Arial" w:cs="Arial"/>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rPr>
            </w:pP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SAILING INSTRUCTIONS</w:t>
            </w:r>
          </w:p>
          <w:p w:rsidR="00267179" w:rsidRPr="00C51010" w:rsidRDefault="00267179" w:rsidP="005B7261">
            <w:pPr>
              <w:spacing w:line="264" w:lineRule="auto"/>
              <w:rPr>
                <w:rFonts w:ascii="Arial" w:hAnsi="Arial" w:cs="Arial"/>
                <w:lang w:val="en-GB"/>
              </w:rPr>
            </w:pPr>
            <w:r w:rsidRPr="00C51010">
              <w:rPr>
                <w:rFonts w:ascii="Arial" w:hAnsi="Arial" w:cs="Arial"/>
                <w:i/>
                <w:lang w:val="en-GB"/>
              </w:rPr>
              <w:t xml:space="preserve">The notation ‘[DP]’ in a rule in the SI means that the penalty for a breach of that rule may, at the discretion of the protest committee, </w:t>
            </w:r>
            <w:proofErr w:type="gramStart"/>
            <w:r w:rsidRPr="00C51010">
              <w:rPr>
                <w:rFonts w:ascii="Arial" w:hAnsi="Arial" w:cs="Arial"/>
                <w:i/>
                <w:lang w:val="en-GB"/>
              </w:rPr>
              <w:t>be</w:t>
            </w:r>
            <w:proofErr w:type="gramEnd"/>
            <w:r w:rsidRPr="00C51010">
              <w:rPr>
                <w:rFonts w:ascii="Arial" w:hAnsi="Arial" w:cs="Arial"/>
                <w:i/>
                <w:lang w:val="en-GB"/>
              </w:rPr>
              <w:t xml:space="preserve"> less than disqualification.</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Segelanweisungen</w:t>
            </w:r>
          </w:p>
          <w:p w:rsidR="00482641" w:rsidRPr="00C51010" w:rsidRDefault="00482641" w:rsidP="00A30319">
            <w:pPr>
              <w:spacing w:line="264" w:lineRule="auto"/>
              <w:rPr>
                <w:rFonts w:ascii="Arial" w:hAnsi="Arial" w:cs="Arial"/>
                <w:i/>
              </w:rPr>
            </w:pPr>
            <w:r w:rsidRPr="00C51010">
              <w:rPr>
                <w:rFonts w:ascii="Arial" w:hAnsi="Arial" w:cs="Arial"/>
                <w:i/>
              </w:rPr>
              <w:t>D</w:t>
            </w:r>
            <w:r w:rsidR="00EC695C" w:rsidRPr="00C51010">
              <w:rPr>
                <w:rFonts w:ascii="Arial" w:hAnsi="Arial" w:cs="Arial"/>
                <w:i/>
              </w:rPr>
              <w:t>er Vermerk [</w:t>
            </w:r>
            <w:proofErr w:type="spellStart"/>
            <w:r w:rsidR="00EC695C" w:rsidRPr="00C51010">
              <w:rPr>
                <w:rFonts w:ascii="Arial" w:hAnsi="Arial" w:cs="Arial"/>
                <w:i/>
              </w:rPr>
              <w:t>DP</w:t>
            </w:r>
            <w:proofErr w:type="spellEnd"/>
            <w:r w:rsidR="00EC695C" w:rsidRPr="00C51010">
              <w:rPr>
                <w:rFonts w:ascii="Arial" w:hAnsi="Arial" w:cs="Arial"/>
                <w:i/>
              </w:rPr>
              <w:t xml:space="preserve">] in einer Regel der </w:t>
            </w:r>
            <w:proofErr w:type="spellStart"/>
            <w:r w:rsidR="00721DAC" w:rsidRPr="00C51010">
              <w:rPr>
                <w:rFonts w:ascii="Arial" w:hAnsi="Arial" w:cs="Arial"/>
                <w:i/>
              </w:rPr>
              <w:t>Segelanw</w:t>
            </w:r>
            <w:proofErr w:type="spellEnd"/>
            <w:r w:rsidR="00721DAC" w:rsidRPr="00C51010">
              <w:rPr>
                <w:rFonts w:ascii="Arial" w:hAnsi="Arial" w:cs="Arial"/>
                <w:i/>
              </w:rPr>
              <w:t xml:space="preserve">. bedeutet, dass die Strafe für einen Verstoß </w:t>
            </w:r>
            <w:r w:rsidR="00A30319" w:rsidRPr="00C51010">
              <w:rPr>
                <w:rFonts w:ascii="Arial" w:hAnsi="Arial" w:cs="Arial"/>
                <w:i/>
              </w:rPr>
              <w:t>gegen diese</w:t>
            </w:r>
            <w:r w:rsidR="00721DAC" w:rsidRPr="00C51010">
              <w:rPr>
                <w:rFonts w:ascii="Arial" w:hAnsi="Arial" w:cs="Arial"/>
                <w:i/>
              </w:rPr>
              <w:t xml:space="preserve"> Regel im Ermessen des Protestkomitees geringer als eine Disqualifikation</w:t>
            </w:r>
            <w:r w:rsidR="00A30319" w:rsidRPr="00C51010">
              <w:rPr>
                <w:rFonts w:ascii="Arial" w:hAnsi="Arial" w:cs="Arial"/>
                <w:i/>
              </w:rPr>
              <w:t xml:space="preserve"> sein kann</w:t>
            </w:r>
            <w:r w:rsidR="00DA7F0F" w:rsidRPr="00C51010">
              <w:rPr>
                <w:rFonts w:ascii="Arial" w:hAnsi="Arial" w:cs="Arial"/>
                <w:i/>
              </w:rPr>
              <w:t>.</w:t>
            </w:r>
          </w:p>
        </w:tc>
      </w:tr>
      <w:tr w:rsidR="00C51010" w:rsidRPr="00C51010" w:rsidTr="00101493">
        <w:trPr>
          <w:trHeight w:val="337"/>
        </w:trPr>
        <w:tc>
          <w:tcPr>
            <w:tcW w:w="2453" w:type="dxa"/>
          </w:tcPr>
          <w:p w:rsidR="001468CF" w:rsidRPr="00C51010" w:rsidRDefault="001468CF" w:rsidP="005B7261">
            <w:pPr>
              <w:spacing w:line="264" w:lineRule="auto"/>
              <w:rPr>
                <w:rFonts w:ascii="Arial" w:hAnsi="Arial" w:cs="Arial"/>
                <w:b/>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jc w:val="both"/>
              <w:rPr>
                <w:rFonts w:ascii="Arial" w:hAnsi="Arial" w:cs="Arial"/>
                <w:b/>
              </w:rPr>
            </w:pPr>
            <w:r w:rsidRPr="00C51010">
              <w:rPr>
                <w:rFonts w:ascii="Arial" w:hAnsi="Arial" w:cs="Arial"/>
                <w:b/>
              </w:rPr>
              <w:t>1</w:t>
            </w:r>
          </w:p>
        </w:tc>
        <w:tc>
          <w:tcPr>
            <w:tcW w:w="4421" w:type="dxa"/>
          </w:tcPr>
          <w:p w:rsidR="001468CF" w:rsidRPr="00C51010" w:rsidRDefault="001468CF" w:rsidP="005B7261">
            <w:pPr>
              <w:spacing w:line="264" w:lineRule="auto"/>
              <w:ind w:left="-121"/>
              <w:jc w:val="both"/>
              <w:rPr>
                <w:rFonts w:ascii="Arial" w:hAnsi="Arial" w:cs="Arial"/>
                <w:b/>
                <w:lang w:val="en-GB"/>
              </w:rPr>
            </w:pPr>
            <w:r w:rsidRPr="00C51010">
              <w:rPr>
                <w:rFonts w:ascii="Arial" w:hAnsi="Arial" w:cs="Arial"/>
                <w:b/>
                <w:lang w:val="en-GB"/>
              </w:rPr>
              <w:t>RULES</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Regeln</w:t>
            </w:r>
          </w:p>
        </w:tc>
      </w:tr>
      <w:tr w:rsidR="00C51010" w:rsidRPr="00C51010" w:rsidTr="00101493">
        <w:tc>
          <w:tcPr>
            <w:tcW w:w="2453" w:type="dxa"/>
          </w:tcPr>
          <w:p w:rsidR="001468CF" w:rsidRPr="00C51010" w:rsidRDefault="001468CF" w:rsidP="005B7261">
            <w:pPr>
              <w:spacing w:line="264" w:lineRule="auto"/>
              <w:rPr>
                <w:rFonts w:ascii="Arial" w:hAnsi="Arial" w:cs="Arial"/>
                <w:b/>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jc w:val="both"/>
              <w:rPr>
                <w:rFonts w:ascii="Arial" w:hAnsi="Arial" w:cs="Arial"/>
                <w:b/>
              </w:rPr>
            </w:pPr>
            <w:r w:rsidRPr="00C51010">
              <w:rPr>
                <w:rFonts w:ascii="Arial" w:hAnsi="Arial" w:cs="Arial"/>
                <w:b/>
              </w:rPr>
              <w:t>1.1*</w:t>
            </w:r>
          </w:p>
        </w:tc>
        <w:tc>
          <w:tcPr>
            <w:tcW w:w="4421" w:type="dxa"/>
          </w:tcPr>
          <w:p w:rsidR="001468CF" w:rsidRPr="00C51010" w:rsidRDefault="001468CF" w:rsidP="005B7261">
            <w:pPr>
              <w:spacing w:line="264" w:lineRule="auto"/>
              <w:ind w:left="-121"/>
              <w:jc w:val="both"/>
              <w:rPr>
                <w:rFonts w:ascii="Arial" w:hAnsi="Arial" w:cs="Arial"/>
                <w:lang w:val="en-GB"/>
              </w:rPr>
            </w:pPr>
            <w:r w:rsidRPr="00C51010">
              <w:rPr>
                <w:rFonts w:ascii="Arial" w:hAnsi="Arial" w:cs="Arial"/>
                <w:lang w:val="en-GB"/>
              </w:rPr>
              <w:t xml:space="preserve">The regatta will be governed by the rules as defined in </w:t>
            </w:r>
            <w:r w:rsidRPr="00C51010">
              <w:rPr>
                <w:rFonts w:ascii="Arial" w:hAnsi="Arial" w:cs="Arial"/>
                <w:i/>
                <w:lang w:val="en-GB"/>
              </w:rPr>
              <w:t>The Racing Rules of Sailing</w:t>
            </w:r>
            <w:r w:rsidRPr="00C51010">
              <w:rPr>
                <w:rFonts w:ascii="Arial" w:hAnsi="Arial" w:cs="Arial"/>
                <w:lang w:val="en-GB"/>
              </w:rPr>
              <w:t>.</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Die Regatta unterliegt den Regeln wie sie in den „Wettfahrtregeln Segeln“ festgelegt sind.</w:t>
            </w:r>
          </w:p>
        </w:tc>
      </w:tr>
      <w:tr w:rsidR="00C51010" w:rsidRPr="00C51010">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 xml:space="preserve">Use the first sentence if appropriate. Insert the name. List by number and title the prescriptions that will not apply (see </w:t>
            </w:r>
            <w:r w:rsidR="00D65EB8" w:rsidRPr="00C51010">
              <w:rPr>
                <w:rFonts w:ascii="Arial" w:hAnsi="Arial" w:cs="Arial"/>
                <w:i/>
                <w:lang w:val="en-GB"/>
              </w:rPr>
              <w:t>RRS</w:t>
            </w:r>
            <w:r w:rsidRPr="00C51010">
              <w:rPr>
                <w:rFonts w:ascii="Arial" w:hAnsi="Arial" w:cs="Arial"/>
                <w:i/>
                <w:lang w:val="en-GB"/>
              </w:rPr>
              <w:t xml:space="preserve"> 88). Use the second sentence if it applies and if entries from other national authorities are expected, and state the prescriptions in full. </w:t>
            </w:r>
            <w:r w:rsidR="004D025A" w:rsidRPr="00C51010">
              <w:rPr>
                <w:rFonts w:ascii="Arial" w:hAnsi="Arial" w:cs="Arial"/>
                <w:i/>
                <w:lang w:val="en-GB"/>
              </w:rPr>
              <w:t xml:space="preserve">Include the prescriptions in English when appropriate (see </w:t>
            </w:r>
            <w:r w:rsidR="00D65EB8" w:rsidRPr="00C51010">
              <w:rPr>
                <w:rFonts w:ascii="Arial" w:hAnsi="Arial" w:cs="Arial"/>
                <w:i/>
                <w:lang w:val="en-GB"/>
              </w:rPr>
              <w:t>RRS</w:t>
            </w:r>
            <w:r w:rsidR="004D025A" w:rsidRPr="00C51010">
              <w:rPr>
                <w:rFonts w:ascii="Arial" w:hAnsi="Arial" w:cs="Arial"/>
                <w:i/>
                <w:lang w:val="en-GB"/>
              </w:rPr>
              <w:t xml:space="preserve"> 90.2(b).</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AE7D3F">
            <w:pPr>
              <w:spacing w:line="264" w:lineRule="auto"/>
              <w:rPr>
                <w:rFonts w:ascii="Arial" w:hAnsi="Arial" w:cs="Arial"/>
              </w:rPr>
            </w:pPr>
            <w:r w:rsidRPr="00C51010">
              <w:rPr>
                <w:rFonts w:ascii="Arial" w:hAnsi="Arial" w:cs="Arial"/>
              </w:rPr>
              <w:lastRenderedPageBreak/>
              <w:t>Verwende falls ange</w:t>
            </w:r>
            <w:r w:rsidR="00482641" w:rsidRPr="00C51010">
              <w:rPr>
                <w:rFonts w:ascii="Arial" w:hAnsi="Arial" w:cs="Arial"/>
              </w:rPr>
              <w:t>bracht</w:t>
            </w:r>
            <w:r w:rsidRPr="00C51010">
              <w:rPr>
                <w:rFonts w:ascii="Arial" w:hAnsi="Arial" w:cs="Arial"/>
              </w:rPr>
              <w:t xml:space="preserve"> den ersten Satz. Setze den Namen ein</w:t>
            </w:r>
            <w:r w:rsidR="00482641" w:rsidRPr="00C51010">
              <w:rPr>
                <w:rFonts w:ascii="Arial" w:hAnsi="Arial" w:cs="Arial"/>
              </w:rPr>
              <w:t>.</w:t>
            </w:r>
            <w:r w:rsidRPr="00C51010">
              <w:rPr>
                <w:rFonts w:ascii="Arial" w:hAnsi="Arial" w:cs="Arial"/>
              </w:rPr>
              <w:t xml:space="preserve"> Liste </w:t>
            </w:r>
            <w:r w:rsidR="00482641" w:rsidRPr="00C51010">
              <w:rPr>
                <w:rFonts w:ascii="Arial" w:hAnsi="Arial" w:cs="Arial"/>
              </w:rPr>
              <w:t>d</w:t>
            </w:r>
            <w:r w:rsidRPr="00C51010">
              <w:rPr>
                <w:rFonts w:ascii="Arial" w:hAnsi="Arial" w:cs="Arial"/>
              </w:rPr>
              <w:t xml:space="preserve">ie Vorschriften, die nicht gelten sollen (vgl. </w:t>
            </w:r>
            <w:proofErr w:type="spellStart"/>
            <w:r w:rsidR="00482641" w:rsidRPr="00C51010">
              <w:rPr>
                <w:rFonts w:ascii="Arial" w:hAnsi="Arial" w:cs="Arial"/>
              </w:rPr>
              <w:t>WR</w:t>
            </w:r>
            <w:proofErr w:type="spellEnd"/>
            <w:r w:rsidRPr="00C51010">
              <w:rPr>
                <w:rFonts w:ascii="Arial" w:hAnsi="Arial" w:cs="Arial"/>
              </w:rPr>
              <w:t xml:space="preserve"> 88), mit Nummer und Titel auf. Verwende </w:t>
            </w:r>
            <w:r w:rsidR="00482641" w:rsidRPr="00C51010">
              <w:rPr>
                <w:rFonts w:ascii="Arial" w:hAnsi="Arial" w:cs="Arial"/>
              </w:rPr>
              <w:t xml:space="preserve">falls zutreffend </w:t>
            </w:r>
            <w:r w:rsidRPr="00C51010">
              <w:rPr>
                <w:rFonts w:ascii="Arial" w:hAnsi="Arial" w:cs="Arial"/>
              </w:rPr>
              <w:t xml:space="preserve">den zweiten Satz und wenn Meldungen </w:t>
            </w:r>
            <w:r w:rsidR="00AE7D3F" w:rsidRPr="00C51010">
              <w:rPr>
                <w:rFonts w:ascii="Arial" w:hAnsi="Arial" w:cs="Arial"/>
              </w:rPr>
              <w:t>aus</w:t>
            </w:r>
            <w:r w:rsidRPr="00C51010">
              <w:rPr>
                <w:rFonts w:ascii="Arial" w:hAnsi="Arial" w:cs="Arial"/>
              </w:rPr>
              <w:t xml:space="preserve"> anderen Nationen erwartet werden und gib die betreffenden Vorschriften vollständig an.</w:t>
            </w:r>
            <w:r w:rsidR="006D2609" w:rsidRPr="00C51010">
              <w:rPr>
                <w:rFonts w:ascii="Arial" w:hAnsi="Arial" w:cs="Arial"/>
              </w:rPr>
              <w:t xml:space="preserve"> </w:t>
            </w:r>
            <w:r w:rsidR="00482641" w:rsidRPr="00C51010">
              <w:rPr>
                <w:rFonts w:ascii="Arial" w:hAnsi="Arial" w:cs="Arial"/>
              </w:rPr>
              <w:t>F</w:t>
            </w:r>
            <w:r w:rsidR="006D2609" w:rsidRPr="00C51010">
              <w:rPr>
                <w:rFonts w:ascii="Arial" w:hAnsi="Arial" w:cs="Arial"/>
              </w:rPr>
              <w:t xml:space="preserve">ügen Sie </w:t>
            </w:r>
            <w:r w:rsidR="00482641" w:rsidRPr="00C51010">
              <w:rPr>
                <w:rFonts w:ascii="Arial" w:hAnsi="Arial" w:cs="Arial"/>
              </w:rPr>
              <w:t xml:space="preserve">falls angebracht </w:t>
            </w:r>
            <w:r w:rsidR="006D2609" w:rsidRPr="00C51010">
              <w:rPr>
                <w:rFonts w:ascii="Arial" w:hAnsi="Arial" w:cs="Arial"/>
              </w:rPr>
              <w:t xml:space="preserve">die Nationalen Vorschriften in </w:t>
            </w:r>
            <w:r w:rsidR="004A1023" w:rsidRPr="00C51010">
              <w:rPr>
                <w:rFonts w:ascii="Arial" w:hAnsi="Arial" w:cs="Arial"/>
              </w:rPr>
              <w:lastRenderedPageBreak/>
              <w:t>E</w:t>
            </w:r>
            <w:r w:rsidR="006D2609" w:rsidRPr="00C51010">
              <w:rPr>
                <w:rFonts w:ascii="Arial" w:hAnsi="Arial" w:cs="Arial"/>
              </w:rPr>
              <w:t>nglis</w:t>
            </w:r>
            <w:r w:rsidR="00AE7D3F" w:rsidRPr="00C51010">
              <w:rPr>
                <w:rFonts w:ascii="Arial" w:hAnsi="Arial" w:cs="Arial"/>
              </w:rPr>
              <w:t>c</w:t>
            </w:r>
            <w:r w:rsidR="006D2609" w:rsidRPr="00C51010">
              <w:rPr>
                <w:rFonts w:ascii="Arial" w:hAnsi="Arial" w:cs="Arial"/>
              </w:rPr>
              <w:t xml:space="preserve">h ein (vgl. </w:t>
            </w:r>
            <w:proofErr w:type="spellStart"/>
            <w:r w:rsidR="00482641" w:rsidRPr="00C51010">
              <w:rPr>
                <w:rFonts w:ascii="Arial" w:hAnsi="Arial" w:cs="Arial"/>
              </w:rPr>
              <w:t>WR</w:t>
            </w:r>
            <w:proofErr w:type="spellEnd"/>
            <w:r w:rsidR="006D2DC2" w:rsidRPr="00C51010">
              <w:rPr>
                <w:rFonts w:ascii="Arial" w:hAnsi="Arial" w:cs="Arial"/>
              </w:rPr>
              <w:t xml:space="preserve"> 90.2(b))</w:t>
            </w:r>
          </w:p>
        </w:tc>
        <w:tc>
          <w:tcPr>
            <w:tcW w:w="682" w:type="dxa"/>
            <w:tcMar>
              <w:left w:w="28" w:type="dxa"/>
              <w:right w:w="28" w:type="dxa"/>
            </w:tcMar>
          </w:tcPr>
          <w:p w:rsidR="001468CF" w:rsidRPr="00C51010" w:rsidRDefault="001468CF" w:rsidP="005B7261">
            <w:pPr>
              <w:spacing w:line="264" w:lineRule="auto"/>
              <w:jc w:val="both"/>
              <w:rPr>
                <w:rFonts w:ascii="Arial" w:hAnsi="Arial" w:cs="Arial"/>
                <w:b/>
              </w:rPr>
            </w:pPr>
            <w:r w:rsidRPr="00C51010">
              <w:rPr>
                <w:rFonts w:ascii="Arial" w:hAnsi="Arial" w:cs="Arial"/>
                <w:b/>
              </w:rPr>
              <w:lastRenderedPageBreak/>
              <w:t>1.2</w:t>
            </w:r>
          </w:p>
        </w:tc>
        <w:tc>
          <w:tcPr>
            <w:tcW w:w="4421" w:type="dxa"/>
          </w:tcPr>
          <w:p w:rsidR="001468CF" w:rsidRPr="00C51010" w:rsidRDefault="001468CF" w:rsidP="005B7261">
            <w:pPr>
              <w:spacing w:line="264" w:lineRule="auto"/>
              <w:ind w:left="-121"/>
              <w:jc w:val="both"/>
              <w:rPr>
                <w:rFonts w:ascii="Arial" w:hAnsi="Arial" w:cs="Arial"/>
                <w:lang w:val="en-GB"/>
              </w:rPr>
            </w:pPr>
            <w:r w:rsidRPr="00C51010">
              <w:rPr>
                <w:rFonts w:ascii="Arial" w:hAnsi="Arial" w:cs="Arial"/>
                <w:lang w:val="en-GB"/>
              </w:rPr>
              <w:t>[The following prescriptions of the _____ national authority will not apply: _____.] [The prescriptions that will apply are stated in full below.]</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Die folgenden Vorschriften des ____ Nationalen Verbandes gelten nicht: ________]</w:t>
            </w:r>
          </w:p>
          <w:p w:rsidR="001468CF" w:rsidRPr="00C51010" w:rsidRDefault="001468CF" w:rsidP="005B7261">
            <w:pPr>
              <w:spacing w:line="264" w:lineRule="auto"/>
              <w:rPr>
                <w:rFonts w:ascii="Arial" w:hAnsi="Arial" w:cs="Arial"/>
              </w:rPr>
            </w:pPr>
            <w:r w:rsidRPr="00C51010">
              <w:rPr>
                <w:rFonts w:ascii="Arial" w:hAnsi="Arial" w:cs="Arial"/>
              </w:rPr>
              <w:t>[Die geltenden Vorschriften sind im Folgenden vollständig angegeben.]</w:t>
            </w:r>
          </w:p>
        </w:tc>
      </w:tr>
      <w:tr w:rsidR="00C51010" w:rsidRPr="00C51010">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lastRenderedPageBreak/>
              <w:t xml:space="preserve">Use </w:t>
            </w:r>
            <w:r w:rsidR="004D025A" w:rsidRPr="00C51010">
              <w:rPr>
                <w:rFonts w:ascii="Arial" w:hAnsi="Arial" w:cs="Arial"/>
                <w:i/>
                <w:lang w:val="en-GB"/>
              </w:rPr>
              <w:t xml:space="preserve">if appropriate, but </w:t>
            </w:r>
            <w:r w:rsidRPr="00C51010">
              <w:rPr>
                <w:rFonts w:ascii="Arial" w:hAnsi="Arial" w:cs="Arial"/>
                <w:i/>
                <w:lang w:val="en-GB"/>
              </w:rPr>
              <w:t xml:space="preserve">only if the national authority for the venue of the event has not adopted a prescription to </w:t>
            </w:r>
            <w:r w:rsidR="007840F8" w:rsidRPr="00C51010">
              <w:rPr>
                <w:rFonts w:ascii="Arial" w:hAnsi="Arial" w:cs="Arial"/>
                <w:i/>
                <w:lang w:val="en-GB"/>
              </w:rPr>
              <w:t>RRS</w:t>
            </w:r>
            <w:r w:rsidRPr="00C51010">
              <w:rPr>
                <w:rFonts w:ascii="Arial" w:hAnsi="Arial" w:cs="Arial"/>
                <w:i/>
                <w:lang w:val="en-GB"/>
              </w:rPr>
              <w:t xml:space="preserve"> 88.</w:t>
            </w: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6D2609" w:rsidP="00AE7D3F">
            <w:pPr>
              <w:spacing w:line="264" w:lineRule="auto"/>
              <w:rPr>
                <w:rFonts w:ascii="Arial" w:hAnsi="Arial" w:cs="Arial"/>
              </w:rPr>
            </w:pPr>
            <w:r w:rsidRPr="00C51010">
              <w:rPr>
                <w:rFonts w:ascii="Arial" w:hAnsi="Arial" w:cs="Arial"/>
              </w:rPr>
              <w:t xml:space="preserve">Nur verwenden wenn </w:t>
            </w:r>
            <w:r w:rsidR="0091794A" w:rsidRPr="00C51010">
              <w:rPr>
                <w:rFonts w:ascii="Arial" w:hAnsi="Arial" w:cs="Arial"/>
              </w:rPr>
              <w:t>a</w:t>
            </w:r>
            <w:r w:rsidRPr="00C51010">
              <w:rPr>
                <w:rFonts w:ascii="Arial" w:hAnsi="Arial" w:cs="Arial"/>
              </w:rPr>
              <w:t>nwendbar</w:t>
            </w:r>
            <w:r w:rsidR="0091794A" w:rsidRPr="00C51010">
              <w:rPr>
                <w:rFonts w:ascii="Arial" w:hAnsi="Arial" w:cs="Arial"/>
              </w:rPr>
              <w:t>,</w:t>
            </w:r>
            <w:r w:rsidRPr="00C51010">
              <w:rPr>
                <w:rFonts w:ascii="Arial" w:hAnsi="Arial" w:cs="Arial"/>
              </w:rPr>
              <w:t xml:space="preserve"> aber nur, wenn der Nationale Verband des Veranstaltungsortes in </w:t>
            </w:r>
            <w:proofErr w:type="spellStart"/>
            <w:r w:rsidR="00AE7D3F" w:rsidRPr="00C51010">
              <w:rPr>
                <w:rFonts w:ascii="Arial" w:hAnsi="Arial" w:cs="Arial"/>
              </w:rPr>
              <w:t>WR</w:t>
            </w:r>
            <w:proofErr w:type="spellEnd"/>
            <w:r w:rsidRPr="00C51010">
              <w:rPr>
                <w:rFonts w:ascii="Arial" w:hAnsi="Arial" w:cs="Arial"/>
              </w:rPr>
              <w:t xml:space="preserve"> 88 keine Vorschrift aufgenommen hat.</w:t>
            </w:r>
            <w:r w:rsidR="007F7199" w:rsidRPr="00C51010">
              <w:rPr>
                <w:rFonts w:ascii="Arial" w:hAnsi="Arial" w:cs="Arial"/>
              </w:rPr>
              <w:t xml:space="preserve"> </w:t>
            </w:r>
            <w:r w:rsidR="004A1023" w:rsidRPr="00C51010">
              <w:rPr>
                <w:rFonts w:ascii="Arial" w:hAnsi="Arial" w:cs="Arial"/>
              </w:rPr>
              <w:t>(</w:t>
            </w:r>
            <w:r w:rsidRPr="00C51010">
              <w:rPr>
                <w:rFonts w:ascii="Arial" w:hAnsi="Arial" w:cs="Arial"/>
              </w:rPr>
              <w:t xml:space="preserve">(.(Anmerkung </w:t>
            </w:r>
            <w:proofErr w:type="spellStart"/>
            <w:r w:rsidRPr="00C51010">
              <w:rPr>
                <w:rFonts w:ascii="Arial" w:hAnsi="Arial" w:cs="Arial"/>
              </w:rPr>
              <w:t>DSV</w:t>
            </w:r>
            <w:proofErr w:type="spellEnd"/>
            <w:r w:rsidRPr="00C51010">
              <w:rPr>
                <w:rFonts w:ascii="Arial" w:hAnsi="Arial" w:cs="Arial"/>
              </w:rPr>
              <w:t xml:space="preserve">, </w:t>
            </w:r>
            <w:proofErr w:type="spellStart"/>
            <w:r w:rsidRPr="00C51010">
              <w:rPr>
                <w:rFonts w:ascii="Arial" w:hAnsi="Arial" w:cs="Arial"/>
              </w:rPr>
              <w:t>OeSV</w:t>
            </w:r>
            <w:proofErr w:type="spellEnd"/>
            <w:r w:rsidRPr="00C51010">
              <w:rPr>
                <w:rFonts w:ascii="Arial" w:hAnsi="Arial" w:cs="Arial"/>
              </w:rPr>
              <w:t xml:space="preserve"> und Swiss </w:t>
            </w:r>
            <w:proofErr w:type="spellStart"/>
            <w:r w:rsidRPr="00C51010">
              <w:rPr>
                <w:rFonts w:ascii="Arial" w:hAnsi="Arial" w:cs="Arial"/>
              </w:rPr>
              <w:t>Sailing</w:t>
            </w:r>
            <w:proofErr w:type="spellEnd"/>
            <w:r w:rsidRPr="00C51010">
              <w:rPr>
                <w:rFonts w:ascii="Arial" w:hAnsi="Arial" w:cs="Arial"/>
              </w:rPr>
              <w:t xml:space="preserve"> haben einen Zusatz zu </w:t>
            </w:r>
            <w:proofErr w:type="spellStart"/>
            <w:r w:rsidR="00AE7D3F" w:rsidRPr="00C51010">
              <w:rPr>
                <w:rFonts w:ascii="Arial" w:hAnsi="Arial" w:cs="Arial"/>
              </w:rPr>
              <w:t>WR</w:t>
            </w:r>
            <w:proofErr w:type="spellEnd"/>
            <w:r w:rsidRPr="00C51010">
              <w:rPr>
                <w:rFonts w:ascii="Arial" w:hAnsi="Arial" w:cs="Arial"/>
              </w:rPr>
              <w:t xml:space="preserve"> 88.2)</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1.2</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No national prescriptions will apply.</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Keine nationalen Vorschriften gelten. (Es gelten keine nationalen Vorschrift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 xml:space="preserve">List by name any other documents that govern the event; for example, </w:t>
            </w:r>
            <w:r w:rsidRPr="00C51010">
              <w:rPr>
                <w:rFonts w:ascii="Arial" w:hAnsi="Arial" w:cs="Arial"/>
                <w:lang w:val="en-GB"/>
              </w:rPr>
              <w:t>The Equipment Rules of Sailing</w:t>
            </w:r>
            <w:r w:rsidRPr="00C51010">
              <w:rPr>
                <w:rFonts w:ascii="Arial" w:hAnsi="Arial" w:cs="Arial"/>
                <w:i/>
                <w:lang w:val="en-GB"/>
              </w:rPr>
              <w:t>, to the extent that they apply.</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Alle anderen Dokumente, die die Veranstaltung regeln sowie ihr Gültigkeitsbereich, sind namentlich aufzuführen; z.B. “die Ausrüstungsregeln Segeln“.</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1.3*</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_____ will apply.</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_________gelt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 xml:space="preserve">See </w:t>
            </w:r>
            <w:r w:rsidR="007840F8" w:rsidRPr="00C51010">
              <w:rPr>
                <w:rFonts w:ascii="Arial" w:hAnsi="Arial" w:cs="Arial"/>
                <w:i/>
                <w:lang w:val="en-GB"/>
              </w:rPr>
              <w:t>RRS</w:t>
            </w:r>
            <w:r w:rsidRPr="00C51010">
              <w:rPr>
                <w:rFonts w:ascii="Arial" w:hAnsi="Arial" w:cs="Arial"/>
                <w:i/>
                <w:lang w:val="en-GB"/>
              </w:rPr>
              <w:t xml:space="preserve"> 86. Either </w:t>
            </w:r>
            <w:proofErr w:type="gramStart"/>
            <w:r w:rsidRPr="00C51010">
              <w:rPr>
                <w:rFonts w:ascii="Arial" w:hAnsi="Arial" w:cs="Arial"/>
                <w:i/>
                <w:lang w:val="en-GB"/>
              </w:rPr>
              <w:lastRenderedPageBreak/>
              <w:t>insert</w:t>
            </w:r>
            <w:proofErr w:type="gramEnd"/>
            <w:r w:rsidRPr="00C51010">
              <w:rPr>
                <w:rFonts w:ascii="Arial" w:hAnsi="Arial" w:cs="Arial"/>
                <w:i/>
                <w:lang w:val="en-GB"/>
              </w:rPr>
              <w:t xml:space="preserve"> here the rule number(s) and state the changes, or, if not using this instruction, do the same in each instruction that changes a rule.</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AE7D3F">
            <w:pPr>
              <w:spacing w:line="264" w:lineRule="auto"/>
              <w:rPr>
                <w:rFonts w:ascii="Arial" w:hAnsi="Arial" w:cs="Arial"/>
              </w:rPr>
            </w:pPr>
            <w:r w:rsidRPr="00C51010">
              <w:rPr>
                <w:rFonts w:ascii="Arial" w:hAnsi="Arial" w:cs="Arial"/>
              </w:rPr>
              <w:lastRenderedPageBreak/>
              <w:t xml:space="preserve">Siehe </w:t>
            </w:r>
            <w:proofErr w:type="spellStart"/>
            <w:r w:rsidR="00AE7D3F" w:rsidRPr="00C51010">
              <w:rPr>
                <w:rFonts w:ascii="Arial" w:hAnsi="Arial" w:cs="Arial"/>
              </w:rPr>
              <w:t>WR</w:t>
            </w:r>
            <w:proofErr w:type="spellEnd"/>
            <w:r w:rsidRPr="00C51010">
              <w:rPr>
                <w:rFonts w:ascii="Arial" w:hAnsi="Arial" w:cs="Arial"/>
              </w:rPr>
              <w:t xml:space="preserve"> 86. </w:t>
            </w:r>
            <w:r w:rsidRPr="00C51010">
              <w:rPr>
                <w:rFonts w:ascii="Arial" w:hAnsi="Arial" w:cs="Arial"/>
              </w:rPr>
              <w:lastRenderedPageBreak/>
              <w:t>Entweder hier die Regelnummer(n) einsetzen und die Änderungen angeben oder, wenn diese Anweisung nicht verwendet wird, ist dies in jeder Anweisung zu tun, die eine Regel ändert.</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1.4</w:t>
            </w:r>
          </w:p>
          <w:p w:rsidR="001468CF" w:rsidRPr="00C51010" w:rsidRDefault="001468CF" w:rsidP="005B7261">
            <w:pPr>
              <w:spacing w:line="264" w:lineRule="auto"/>
              <w:rPr>
                <w:rFonts w:ascii="Arial" w:hAnsi="Arial" w:cs="Arial"/>
                <w:b/>
              </w:rPr>
            </w:pP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lastRenderedPageBreak/>
              <w:t xml:space="preserve">Racing rule(s) _____ will be changed </w:t>
            </w:r>
            <w:r w:rsidRPr="00C51010">
              <w:rPr>
                <w:rFonts w:ascii="Arial" w:hAnsi="Arial" w:cs="Arial"/>
                <w:lang w:val="en-GB"/>
              </w:rPr>
              <w:lastRenderedPageBreak/>
              <w:t>as follows: _____.</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lastRenderedPageBreak/>
              <w:t xml:space="preserve">Wettfahrtregel(n) _________ wird </w:t>
            </w:r>
            <w:r w:rsidRPr="00C51010">
              <w:rPr>
                <w:rFonts w:ascii="Arial" w:hAnsi="Arial" w:cs="Arial"/>
              </w:rPr>
              <w:lastRenderedPageBreak/>
              <w:t xml:space="preserve">(werden) wie folgt geändert:_________. </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lastRenderedPageBreak/>
              <w:t>Insert the rule number(s) and class name. Make a separate statement for the rules of each class.</w:t>
            </w: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Die Regelnummer(n) und der Name der Klasse sind einzusetzen. Die Regeln für jede Klasse sind getrennt anzugeben.</w:t>
            </w:r>
          </w:p>
        </w:tc>
        <w:tc>
          <w:tcPr>
            <w:tcW w:w="682" w:type="dxa"/>
            <w:tcMar>
              <w:left w:w="28" w:type="dxa"/>
              <w:right w:w="28" w:type="dxa"/>
            </w:tcMar>
          </w:tcPr>
          <w:p w:rsidR="001468CF" w:rsidRPr="00C51010" w:rsidRDefault="004D025A" w:rsidP="005B7261">
            <w:pPr>
              <w:spacing w:line="264" w:lineRule="auto"/>
              <w:rPr>
                <w:rFonts w:ascii="Arial" w:hAnsi="Arial" w:cs="Arial"/>
                <w:b/>
              </w:rPr>
            </w:pPr>
            <w:r w:rsidRPr="00C51010">
              <w:rPr>
                <w:rFonts w:ascii="Arial" w:hAnsi="Arial" w:cs="Arial"/>
                <w:b/>
              </w:rPr>
              <w:t>1.5</w:t>
            </w:r>
          </w:p>
        </w:tc>
        <w:tc>
          <w:tcPr>
            <w:tcW w:w="4421" w:type="dxa"/>
          </w:tcPr>
          <w:p w:rsidR="001468CF" w:rsidRPr="00C51010" w:rsidRDefault="001468CF" w:rsidP="007840F8">
            <w:pPr>
              <w:spacing w:line="264" w:lineRule="auto"/>
              <w:rPr>
                <w:rFonts w:ascii="Arial" w:hAnsi="Arial" w:cs="Arial"/>
                <w:bCs/>
                <w:lang w:val="en-GB"/>
              </w:rPr>
            </w:pPr>
            <w:r w:rsidRPr="00C51010">
              <w:rPr>
                <w:rFonts w:ascii="Arial" w:hAnsi="Arial" w:cs="Arial"/>
                <w:bCs/>
                <w:lang w:val="en-GB"/>
              </w:rPr>
              <w:t xml:space="preserve">Under </w:t>
            </w:r>
            <w:r w:rsidR="007840F8" w:rsidRPr="00C51010">
              <w:rPr>
                <w:rFonts w:ascii="Arial" w:hAnsi="Arial" w:cs="Arial"/>
                <w:bCs/>
                <w:lang w:val="en-GB"/>
              </w:rPr>
              <w:t>RRS</w:t>
            </w:r>
            <w:r w:rsidRPr="00C51010">
              <w:rPr>
                <w:rFonts w:ascii="Arial" w:hAnsi="Arial" w:cs="Arial"/>
                <w:bCs/>
                <w:lang w:val="en-GB"/>
              </w:rPr>
              <w:t xml:space="preserve"> 87, rule(s) _____ of the _____ class rules [will not apply] [is (are) changed as follows: _____].</w:t>
            </w:r>
          </w:p>
        </w:tc>
        <w:tc>
          <w:tcPr>
            <w:tcW w:w="4421" w:type="dxa"/>
          </w:tcPr>
          <w:p w:rsidR="001468CF" w:rsidRPr="00C51010" w:rsidRDefault="001468CF" w:rsidP="00FB580C">
            <w:pPr>
              <w:spacing w:line="264" w:lineRule="auto"/>
              <w:rPr>
                <w:rFonts w:ascii="Arial" w:hAnsi="Arial" w:cs="Arial"/>
              </w:rPr>
            </w:pPr>
            <w:r w:rsidRPr="00C51010">
              <w:rPr>
                <w:rFonts w:ascii="Arial" w:hAnsi="Arial" w:cs="Arial"/>
              </w:rPr>
              <w:t xml:space="preserve">Nach </w:t>
            </w:r>
            <w:proofErr w:type="spellStart"/>
            <w:r w:rsidR="00AE7D3F" w:rsidRPr="00C51010">
              <w:rPr>
                <w:rFonts w:ascii="Arial" w:hAnsi="Arial" w:cs="Arial"/>
              </w:rPr>
              <w:t>WR</w:t>
            </w:r>
            <w:proofErr w:type="spellEnd"/>
            <w:r w:rsidRPr="00C51010">
              <w:rPr>
                <w:rFonts w:ascii="Arial" w:hAnsi="Arial" w:cs="Arial"/>
              </w:rPr>
              <w:t xml:space="preserve"> 87, werden die </w:t>
            </w:r>
            <w:r w:rsidR="00FB580C" w:rsidRPr="00C51010">
              <w:rPr>
                <w:rFonts w:ascii="Arial" w:hAnsi="Arial" w:cs="Arial"/>
              </w:rPr>
              <w:t>Regel(n)</w:t>
            </w:r>
            <w:r w:rsidRPr="00C51010">
              <w:rPr>
                <w:rFonts w:ascii="Arial" w:hAnsi="Arial" w:cs="Arial"/>
              </w:rPr>
              <w:t xml:space="preserve"> _________</w:t>
            </w:r>
            <w:r w:rsidR="004D025A" w:rsidRPr="00C51010">
              <w:rPr>
                <w:rFonts w:ascii="Arial" w:hAnsi="Arial" w:cs="Arial"/>
              </w:rPr>
              <w:t xml:space="preserve"> </w:t>
            </w:r>
            <w:r w:rsidRPr="00C51010">
              <w:rPr>
                <w:rFonts w:ascii="Arial" w:hAnsi="Arial" w:cs="Arial"/>
              </w:rPr>
              <w:t>der _______ Klasse [nicht angewendet] [wie folgt geändert: _________</w:t>
            </w:r>
            <w:proofErr w:type="gramStart"/>
            <w:r w:rsidRPr="00C51010">
              <w:rPr>
                <w:rFonts w:ascii="Arial" w:hAnsi="Arial" w:cs="Arial"/>
              </w:rPr>
              <w:t>_ ]</w:t>
            </w:r>
            <w:proofErr w:type="gramEnd"/>
            <w:r w:rsidRPr="00C51010">
              <w:rPr>
                <w:rFonts w:ascii="Arial" w:hAnsi="Arial" w:cs="Arial"/>
              </w:rPr>
              <w:t>.</w:t>
            </w:r>
          </w:p>
        </w:tc>
      </w:tr>
      <w:tr w:rsidR="00C51010" w:rsidRPr="00C51010" w:rsidTr="00101493">
        <w:tc>
          <w:tcPr>
            <w:tcW w:w="2453" w:type="dxa"/>
          </w:tcPr>
          <w:p w:rsidR="001468CF" w:rsidRPr="00C51010" w:rsidRDefault="001468CF" w:rsidP="005B7261">
            <w:pPr>
              <w:spacing w:line="264" w:lineRule="auto"/>
              <w:rPr>
                <w:rFonts w:ascii="Arial" w:hAnsi="Arial" w:cs="Arial"/>
                <w:b/>
              </w:rPr>
            </w:pPr>
          </w:p>
          <w:p w:rsidR="001468CF" w:rsidRPr="00C51010" w:rsidRDefault="001468CF" w:rsidP="005B7261">
            <w:pPr>
              <w:spacing w:line="264" w:lineRule="auto"/>
              <w:rPr>
                <w:rFonts w:ascii="Arial" w:hAnsi="Arial" w:cs="Arial"/>
                <w:b/>
              </w:rPr>
            </w:pPr>
          </w:p>
          <w:p w:rsidR="001468CF" w:rsidRPr="00C51010" w:rsidRDefault="001468CF" w:rsidP="005B7261">
            <w:pPr>
              <w:spacing w:line="264" w:lineRule="auto"/>
              <w:rPr>
                <w:rFonts w:ascii="Arial" w:hAnsi="Arial" w:cs="Arial"/>
                <w:b/>
              </w:rPr>
            </w:pPr>
          </w:p>
        </w:tc>
        <w:tc>
          <w:tcPr>
            <w:tcW w:w="2453"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4D025A" w:rsidP="005B7261">
            <w:pPr>
              <w:spacing w:line="264" w:lineRule="auto"/>
              <w:rPr>
                <w:rFonts w:ascii="Arial" w:hAnsi="Arial" w:cs="Arial"/>
                <w:b/>
              </w:rPr>
            </w:pPr>
            <w:r w:rsidRPr="00C51010">
              <w:rPr>
                <w:rFonts w:ascii="Arial" w:hAnsi="Arial" w:cs="Arial"/>
                <w:b/>
              </w:rPr>
              <w:t>1.6</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If there is a conflict between languages the English text will take precedence.</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Bei Übersetzungen ist im Zweifelsfall der englische Text maßgebend.</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location(s).</w:t>
            </w:r>
            <w:r w:rsidR="007840F8" w:rsidRPr="00C51010">
              <w:rPr>
                <w:i/>
                <w:sz w:val="26"/>
                <w:lang w:val="en-GB"/>
              </w:rPr>
              <w:t xml:space="preserve"> </w:t>
            </w:r>
            <w:r w:rsidR="007840F8" w:rsidRPr="00C51010">
              <w:rPr>
                <w:rFonts w:ascii="Arial" w:hAnsi="Arial" w:cs="Arial"/>
                <w:i/>
                <w:lang w:val="en-GB"/>
              </w:rPr>
              <w:t xml:space="preserve">If notices are online, state how and where they may </w:t>
            </w:r>
            <w:r w:rsidR="007840F8" w:rsidRPr="00C51010">
              <w:rPr>
                <w:rFonts w:ascii="Arial" w:hAnsi="Arial" w:cs="Arial"/>
                <w:i/>
                <w:lang w:val="en-GB"/>
              </w:rPr>
              <w:lastRenderedPageBreak/>
              <w:t xml:space="preserve">be found. </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AE7D3F">
            <w:pPr>
              <w:spacing w:line="264" w:lineRule="auto"/>
              <w:rPr>
                <w:rFonts w:ascii="Arial" w:hAnsi="Arial" w:cs="Arial"/>
              </w:rPr>
            </w:pPr>
            <w:r w:rsidRPr="00C51010">
              <w:rPr>
                <w:rFonts w:ascii="Arial" w:hAnsi="Arial" w:cs="Arial"/>
              </w:rPr>
              <w:lastRenderedPageBreak/>
              <w:t>Den Ort (die Orte) einsetzen</w:t>
            </w:r>
            <w:r w:rsidR="00AE7D3F" w:rsidRPr="00C51010">
              <w:rPr>
                <w:rFonts w:ascii="Arial" w:hAnsi="Arial" w:cs="Arial"/>
              </w:rPr>
              <w:t xml:space="preserve">. Wenn Mitteilungen online gemacht werden, </w:t>
            </w:r>
            <w:r w:rsidR="00AE7D3F" w:rsidRPr="00C51010">
              <w:rPr>
                <w:rFonts w:ascii="Arial" w:hAnsi="Arial" w:cs="Arial"/>
              </w:rPr>
              <w:lastRenderedPageBreak/>
              <w:t>beschreibe wo und wie sie zu finden sind.</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2</w:t>
            </w:r>
            <w:r w:rsidR="007840F8" w:rsidRPr="00C51010">
              <w:rPr>
                <w:rFonts w:ascii="Arial" w:hAnsi="Arial" w:cs="Arial"/>
                <w:b/>
              </w:rPr>
              <w:t>*</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NOTICES TO COMPETITORS</w:t>
            </w:r>
          </w:p>
          <w:p w:rsidR="001468CF" w:rsidRPr="00C51010" w:rsidRDefault="001468CF" w:rsidP="005B7261">
            <w:pPr>
              <w:spacing w:line="264" w:lineRule="auto"/>
              <w:rPr>
                <w:rFonts w:ascii="Arial" w:hAnsi="Arial" w:cs="Arial"/>
                <w:lang w:val="en-GB"/>
              </w:rPr>
            </w:pPr>
            <w:r w:rsidRPr="00C51010">
              <w:rPr>
                <w:rFonts w:ascii="Arial" w:hAnsi="Arial" w:cs="Arial"/>
                <w:lang w:val="en-GB"/>
              </w:rPr>
              <w:t>Notices to competitors will be posted on the official notice board(s) located at _____.</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Mitteilungen für die Teilnehmer</w:t>
            </w:r>
          </w:p>
          <w:p w:rsidR="001468CF" w:rsidRPr="00C51010" w:rsidRDefault="001468CF" w:rsidP="005B7261">
            <w:pPr>
              <w:spacing w:line="264" w:lineRule="auto"/>
              <w:rPr>
                <w:rFonts w:ascii="Arial" w:hAnsi="Arial" w:cs="Arial"/>
              </w:rPr>
            </w:pPr>
            <w:r w:rsidRPr="00C51010">
              <w:rPr>
                <w:rFonts w:ascii="Arial" w:hAnsi="Arial" w:cs="Arial"/>
              </w:rPr>
              <w:t xml:space="preserve">Mitteilungen für die Teilnehmer werden an der (den) offiziellen Tafel(n) für Bekanntmachungen ausgehängt. Sie </w:t>
            </w:r>
            <w:r w:rsidRPr="00C51010">
              <w:rPr>
                <w:rFonts w:ascii="Arial" w:hAnsi="Arial" w:cs="Arial"/>
              </w:rPr>
              <w:lastRenderedPageBreak/>
              <w:t>befindet (n) sich ___________.</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lastRenderedPageBreak/>
              <w:t>Change the times if different.</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Die Zeiten ändern, wenn sie anders sein soll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3</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CHANGES TO SAILING INSTRUCTIONS</w:t>
            </w:r>
          </w:p>
          <w:p w:rsidR="001468CF" w:rsidRPr="00C51010" w:rsidRDefault="001468CF" w:rsidP="005B7261">
            <w:pPr>
              <w:spacing w:line="264" w:lineRule="auto"/>
              <w:rPr>
                <w:rFonts w:ascii="Arial" w:hAnsi="Arial" w:cs="Arial"/>
                <w:lang w:val="en-GB"/>
              </w:rPr>
            </w:pPr>
            <w:r w:rsidRPr="00C51010">
              <w:rPr>
                <w:rFonts w:ascii="Arial" w:hAnsi="Arial" w:cs="Arial"/>
                <w:lang w:val="en-GB"/>
              </w:rPr>
              <w:t>Any change to the sailing instructions will be posted before 0900 on the day it will take effect, except that any change to the schedule of races will be posted by 2000 on the day before it will take effect.</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Änderungen der Segelanweisungen</w:t>
            </w:r>
          </w:p>
          <w:p w:rsidR="001468CF" w:rsidRPr="00C51010" w:rsidRDefault="001468CF" w:rsidP="005B7261">
            <w:pPr>
              <w:spacing w:line="264" w:lineRule="auto"/>
              <w:rPr>
                <w:rFonts w:ascii="Arial" w:hAnsi="Arial" w:cs="Arial"/>
              </w:rPr>
            </w:pPr>
            <w:r w:rsidRPr="00C51010">
              <w:rPr>
                <w:rFonts w:ascii="Arial" w:hAnsi="Arial" w:cs="Arial"/>
              </w:rPr>
              <w:t>Jede Änderung der Segelanweisungen wird vor 9.00 Uhr des Tages, an dem sie in Kraft tritt, ausgehängt. Änderungen in der Ansetzung der Wettfahrten werden jedoch bis 20.00 Uhr des Tages, bevor sie in Kraft treten, ausgehängt.</w:t>
            </w:r>
          </w:p>
        </w:tc>
      </w:tr>
      <w:tr w:rsidR="00C51010" w:rsidRPr="00C51010" w:rsidTr="00101493">
        <w:tc>
          <w:tcPr>
            <w:tcW w:w="2453" w:type="dxa"/>
          </w:tcPr>
          <w:p w:rsidR="001468CF" w:rsidRPr="00C51010" w:rsidRDefault="001468CF" w:rsidP="005B7261">
            <w:pPr>
              <w:spacing w:line="264" w:lineRule="auto"/>
              <w:rPr>
                <w:rFonts w:ascii="Arial" w:hAnsi="Arial" w:cs="Arial"/>
                <w:i/>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4</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SIGNALS MADE ASHORE</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Signale an Land</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location.</w:t>
            </w: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Ort einsetzen.</w:t>
            </w: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4.1</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Signals made ashore will be displayed at _____.</w:t>
            </w:r>
          </w:p>
        </w:tc>
        <w:tc>
          <w:tcPr>
            <w:tcW w:w="4421" w:type="dxa"/>
          </w:tcPr>
          <w:p w:rsidR="001468CF" w:rsidRPr="00C51010" w:rsidRDefault="001468CF" w:rsidP="00AE7D3F">
            <w:pPr>
              <w:spacing w:line="264" w:lineRule="auto"/>
              <w:rPr>
                <w:rFonts w:ascii="Arial" w:hAnsi="Arial" w:cs="Arial"/>
              </w:rPr>
            </w:pPr>
            <w:r w:rsidRPr="00C51010">
              <w:rPr>
                <w:rFonts w:ascii="Arial" w:hAnsi="Arial" w:cs="Arial"/>
              </w:rPr>
              <w:t>Signale an Land werden am ________ ge</w:t>
            </w:r>
            <w:r w:rsidR="00AE7D3F" w:rsidRPr="00C51010">
              <w:rPr>
                <w:rFonts w:ascii="Arial" w:hAnsi="Arial" w:cs="Arial"/>
              </w:rPr>
              <w:t>zeigt</w:t>
            </w:r>
            <w:r w:rsidRPr="00C51010">
              <w:rPr>
                <w:rFonts w:ascii="Arial" w:hAnsi="Arial" w:cs="Arial"/>
              </w:rPr>
              <w:t>.</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number of minutes.</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Die Anzahl der Minuten ist einzusetz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4.2</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When flag AP is displayed ashore, ‘1 minute’ is replaced with ‘not less than _____ minutes’ in the race signal AP.</w:t>
            </w:r>
          </w:p>
        </w:tc>
        <w:tc>
          <w:tcPr>
            <w:tcW w:w="4421" w:type="dxa"/>
          </w:tcPr>
          <w:p w:rsidR="001468CF" w:rsidRPr="00C51010" w:rsidRDefault="001468CF" w:rsidP="00AE7D3F">
            <w:pPr>
              <w:spacing w:line="264" w:lineRule="auto"/>
              <w:rPr>
                <w:rFonts w:ascii="Arial" w:hAnsi="Arial" w:cs="Arial"/>
              </w:rPr>
            </w:pPr>
            <w:r w:rsidRPr="00C51010">
              <w:rPr>
                <w:rFonts w:ascii="Arial" w:hAnsi="Arial" w:cs="Arial"/>
              </w:rPr>
              <w:t>Wenn die Flagge AP an Land ge</w:t>
            </w:r>
            <w:r w:rsidR="00AE7D3F" w:rsidRPr="00C51010">
              <w:rPr>
                <w:rFonts w:ascii="Arial" w:hAnsi="Arial" w:cs="Arial"/>
              </w:rPr>
              <w:t>zeigt</w:t>
            </w:r>
            <w:r w:rsidRPr="00C51010">
              <w:rPr>
                <w:rFonts w:ascii="Arial" w:hAnsi="Arial" w:cs="Arial"/>
              </w:rPr>
              <w:t xml:space="preserve"> wird, ist ‘1 Minute’ durch ‘nicht weniger als ____ Minuten’ in dem Wettfahrtsignal AP zu ersetzen.</w:t>
            </w:r>
          </w:p>
        </w:tc>
      </w:tr>
      <w:tr w:rsidR="00C51010" w:rsidRPr="00C51010" w:rsidTr="00101493">
        <w:tc>
          <w:tcPr>
            <w:tcW w:w="2453" w:type="dxa"/>
          </w:tcPr>
          <w:p w:rsidR="001468CF" w:rsidRPr="00C51010" w:rsidRDefault="001468CF" w:rsidP="005B7261">
            <w:pPr>
              <w:spacing w:line="264" w:lineRule="auto"/>
              <w:rPr>
                <w:rFonts w:ascii="Arial" w:hAnsi="Arial" w:cs="Arial"/>
                <w:i/>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1468CF" w:rsidRPr="00C51010" w:rsidRDefault="001468CF" w:rsidP="005B7261">
            <w:pPr>
              <w:spacing w:line="264" w:lineRule="auto"/>
              <w:rPr>
                <w:rFonts w:ascii="Arial" w:hAnsi="Arial" w:cs="Arial"/>
                <w:lang w:val="en-GB"/>
              </w:rPr>
            </w:pPr>
          </w:p>
        </w:tc>
        <w:tc>
          <w:tcPr>
            <w:tcW w:w="4421" w:type="dxa"/>
          </w:tcPr>
          <w:p w:rsidR="001468CF" w:rsidRPr="00C51010" w:rsidRDefault="001468CF" w:rsidP="005B7261">
            <w:pPr>
              <w:spacing w:line="264" w:lineRule="auto"/>
              <w:rPr>
                <w:rFonts w:ascii="Arial" w:hAnsi="Arial" w:cs="Arial"/>
              </w:rPr>
            </w:pP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number of minutes.</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lastRenderedPageBreak/>
              <w:t xml:space="preserve">Die Anzahl der Minuten ist </w:t>
            </w:r>
            <w:r w:rsidRPr="00C51010">
              <w:rPr>
                <w:rFonts w:ascii="Arial" w:hAnsi="Arial" w:cs="Arial"/>
              </w:rPr>
              <w:lastRenderedPageBreak/>
              <w:t>anzugeb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4.2</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 xml:space="preserve">Flag D with one sound means ‘The warning signal will be made not less </w:t>
            </w:r>
            <w:r w:rsidRPr="00C51010">
              <w:rPr>
                <w:rFonts w:ascii="Arial" w:hAnsi="Arial" w:cs="Arial"/>
                <w:lang w:val="en-GB"/>
              </w:rPr>
              <w:lastRenderedPageBreak/>
              <w:t>than _____ minutes after flag D is displayed. [Boats are requested not to leave the harbour until this signal is made.]</w:t>
            </w:r>
            <w:r w:rsidR="007840F8" w:rsidRPr="00C51010">
              <w:rPr>
                <w:rFonts w:ascii="Arial" w:hAnsi="Arial" w:cs="Arial"/>
                <w:lang w:val="en-GB"/>
              </w:rPr>
              <w:t xml:space="preserve"> [Boats shall not leave the harbour until this signal is made. [DP]]</w:t>
            </w:r>
            <w:r w:rsidR="007840F8" w:rsidRPr="00C51010">
              <w:rPr>
                <w:sz w:val="30"/>
                <w:lang w:val="en-GB"/>
              </w:rPr>
              <w:t>’</w:t>
            </w:r>
          </w:p>
        </w:tc>
        <w:tc>
          <w:tcPr>
            <w:tcW w:w="4421" w:type="dxa"/>
          </w:tcPr>
          <w:p w:rsidR="001468CF" w:rsidRPr="00C51010" w:rsidRDefault="001468CF" w:rsidP="00A30319">
            <w:pPr>
              <w:spacing w:line="264" w:lineRule="auto"/>
              <w:rPr>
                <w:rFonts w:ascii="Arial" w:hAnsi="Arial" w:cs="Arial"/>
              </w:rPr>
            </w:pPr>
            <w:r w:rsidRPr="00C51010">
              <w:rPr>
                <w:rFonts w:ascii="Arial" w:hAnsi="Arial" w:cs="Arial"/>
              </w:rPr>
              <w:lastRenderedPageBreak/>
              <w:t xml:space="preserve">Flagge D mit einem Schallsignal bedeutet ‘Das Ankündigungssignal </w:t>
            </w:r>
            <w:r w:rsidRPr="00C51010">
              <w:rPr>
                <w:rFonts w:ascii="Arial" w:hAnsi="Arial" w:cs="Arial"/>
              </w:rPr>
              <w:lastRenderedPageBreak/>
              <w:t xml:space="preserve">wird nicht früher als ______ Minuten nach dem </w:t>
            </w:r>
            <w:r w:rsidR="00AE7D3F" w:rsidRPr="00C51010">
              <w:rPr>
                <w:rFonts w:ascii="Arial" w:hAnsi="Arial" w:cs="Arial"/>
              </w:rPr>
              <w:t>Zeig</w:t>
            </w:r>
            <w:r w:rsidRPr="00C51010">
              <w:rPr>
                <w:rFonts w:ascii="Arial" w:hAnsi="Arial" w:cs="Arial"/>
              </w:rPr>
              <w:t>en von D gegeben. [Die Boote werden gebeten, den Hafen nicht zu verlassen, bevor dieses Signal ge</w:t>
            </w:r>
            <w:r w:rsidR="00AE7D3F" w:rsidRPr="00C51010">
              <w:rPr>
                <w:rFonts w:ascii="Arial" w:hAnsi="Arial" w:cs="Arial"/>
              </w:rPr>
              <w:t>zeigt</w:t>
            </w:r>
            <w:r w:rsidRPr="00C51010">
              <w:rPr>
                <w:rFonts w:ascii="Arial" w:hAnsi="Arial" w:cs="Arial"/>
              </w:rPr>
              <w:t xml:space="preserve"> wird ]</w:t>
            </w:r>
            <w:r w:rsidR="00AE7D3F" w:rsidRPr="00C51010">
              <w:rPr>
                <w:rFonts w:ascii="Arial" w:hAnsi="Arial" w:cs="Arial"/>
              </w:rPr>
              <w:t xml:space="preserve"> [Die Boote dürfen den Hafen nicht zu verlassen, bevor dieses Signal gezeigt wird </w:t>
            </w:r>
            <w:r w:rsidR="0027239F" w:rsidRPr="00C51010">
              <w:rPr>
                <w:rFonts w:ascii="Arial" w:hAnsi="Arial" w:cs="Arial"/>
              </w:rPr>
              <w:t>[</w:t>
            </w:r>
            <w:proofErr w:type="spellStart"/>
            <w:r w:rsidR="0027239F" w:rsidRPr="00C51010">
              <w:rPr>
                <w:rFonts w:ascii="Arial" w:hAnsi="Arial" w:cs="Arial"/>
              </w:rPr>
              <w:t>DP</w:t>
            </w:r>
            <w:proofErr w:type="spellEnd"/>
            <w:r w:rsidR="00A30319" w:rsidRPr="00C51010">
              <w:rPr>
                <w:rFonts w:ascii="Arial" w:hAnsi="Arial" w:cs="Arial"/>
              </w:rPr>
              <w:t>]</w:t>
            </w:r>
            <w:r w:rsidR="0027239F" w:rsidRPr="00C51010">
              <w:rPr>
                <w:rFonts w:ascii="Arial" w:hAnsi="Arial" w:cs="Arial"/>
              </w:rPr>
              <w:t>]</w:t>
            </w:r>
            <w:r w:rsidRPr="00C51010">
              <w:rPr>
                <w:rFonts w:ascii="Arial" w:hAnsi="Arial" w:cs="Arial"/>
              </w:rPr>
              <w:t>’</w:t>
            </w:r>
          </w:p>
        </w:tc>
      </w:tr>
      <w:tr w:rsidR="00C51010" w:rsidRPr="00C51010" w:rsidTr="00101493">
        <w:tc>
          <w:tcPr>
            <w:tcW w:w="2453" w:type="dxa"/>
          </w:tcPr>
          <w:p w:rsidR="001468CF" w:rsidRPr="00C51010" w:rsidRDefault="001468CF" w:rsidP="005B7261">
            <w:pPr>
              <w:spacing w:line="264" w:lineRule="auto"/>
              <w:rPr>
                <w:rFonts w:ascii="Arial" w:hAnsi="Arial" w:cs="Arial"/>
                <w:i/>
              </w:rPr>
            </w:pPr>
          </w:p>
          <w:p w:rsidR="001468CF" w:rsidRPr="00C51010" w:rsidRDefault="001468CF" w:rsidP="005B7261">
            <w:pPr>
              <w:spacing w:line="264" w:lineRule="auto"/>
              <w:rPr>
                <w:rFonts w:ascii="Arial" w:hAnsi="Arial" w:cs="Arial"/>
                <w:i/>
              </w:rPr>
            </w:pPr>
          </w:p>
        </w:tc>
        <w:tc>
          <w:tcPr>
            <w:tcW w:w="2453" w:type="dxa"/>
          </w:tcPr>
          <w:p w:rsidR="001468CF" w:rsidRPr="00C51010" w:rsidRDefault="001468CF" w:rsidP="006D2609">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4.3</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When flag Y is displayed ashore, rule 40 applies at all times while afloat. This changes the Part 4 preamble.</w:t>
            </w:r>
          </w:p>
        </w:tc>
        <w:tc>
          <w:tcPr>
            <w:tcW w:w="4421" w:type="dxa"/>
          </w:tcPr>
          <w:p w:rsidR="001468CF" w:rsidRPr="00C51010" w:rsidRDefault="001468CF" w:rsidP="0027239F">
            <w:pPr>
              <w:spacing w:line="264" w:lineRule="auto"/>
              <w:rPr>
                <w:rFonts w:ascii="Arial" w:hAnsi="Arial" w:cs="Arial"/>
              </w:rPr>
            </w:pPr>
            <w:r w:rsidRPr="00C51010">
              <w:rPr>
                <w:rFonts w:ascii="Arial" w:hAnsi="Arial" w:cs="Arial"/>
              </w:rPr>
              <w:t>Wird Flagge Y an Land ge</w:t>
            </w:r>
            <w:r w:rsidR="0027239F" w:rsidRPr="00C51010">
              <w:rPr>
                <w:rFonts w:ascii="Arial" w:hAnsi="Arial" w:cs="Arial"/>
              </w:rPr>
              <w:t>zeig</w:t>
            </w:r>
            <w:r w:rsidRPr="00C51010">
              <w:rPr>
                <w:rFonts w:ascii="Arial" w:hAnsi="Arial" w:cs="Arial"/>
              </w:rPr>
              <w:t>t, gilt Regel 40 unbeschränkt auf dem Wasser. Das ändert das Vorwort zum Teil 4.</w:t>
            </w:r>
          </w:p>
        </w:tc>
      </w:tr>
      <w:tr w:rsidR="00C51010" w:rsidRPr="00C51010" w:rsidTr="00101493">
        <w:tc>
          <w:tcPr>
            <w:tcW w:w="2453" w:type="dxa"/>
          </w:tcPr>
          <w:p w:rsidR="001468CF" w:rsidRPr="00C51010" w:rsidRDefault="001468CF" w:rsidP="005B7261">
            <w:pPr>
              <w:spacing w:line="264" w:lineRule="auto"/>
              <w:rPr>
                <w:rFonts w:ascii="Arial" w:hAnsi="Arial" w:cs="Arial"/>
                <w:i/>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5</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SCHEDULE OF RACES</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Zeitplan der Wettfahrt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Revise as desired and insert the dates and classes. Include a practice race if any. When the series consists of qualifying races and final races, specify them. The schedule can also be given in an attachment.</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 xml:space="preserve">Bearbeiten wie gewünscht und Datum und Klassen einsetzen. Auch eine Übungswettfahrt, falls geplant, angeben. Besteht die Serie aus Qualifikations- und Final-Wettfahrten, einzeln angeben. Der Zeitplan kann auch in einer Anlage </w:t>
            </w:r>
            <w:r w:rsidRPr="00C51010">
              <w:rPr>
                <w:rFonts w:ascii="Arial" w:hAnsi="Arial" w:cs="Arial"/>
              </w:rPr>
              <w:lastRenderedPageBreak/>
              <w:t>aufgeführt werden.</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5.1*</w:t>
            </w:r>
          </w:p>
        </w:tc>
        <w:tc>
          <w:tcPr>
            <w:tcW w:w="4421" w:type="dxa"/>
          </w:tcPr>
          <w:p w:rsidR="001468CF" w:rsidRPr="00C51010" w:rsidRDefault="001468CF" w:rsidP="005B7261">
            <w:pPr>
              <w:tabs>
                <w:tab w:val="left" w:pos="813"/>
                <w:tab w:val="left" w:pos="2433"/>
              </w:tabs>
              <w:spacing w:line="264" w:lineRule="auto"/>
              <w:rPr>
                <w:rFonts w:ascii="Arial" w:hAnsi="Arial" w:cs="Arial"/>
                <w:lang w:val="en-GB"/>
              </w:rPr>
            </w:pPr>
            <w:r w:rsidRPr="00C51010">
              <w:rPr>
                <w:rFonts w:ascii="Arial" w:hAnsi="Arial" w:cs="Arial"/>
                <w:lang w:val="en-GB"/>
              </w:rPr>
              <w:t>Dates of racing:</w:t>
            </w:r>
          </w:p>
          <w:p w:rsidR="001468CF" w:rsidRPr="00C51010" w:rsidRDefault="001468CF" w:rsidP="005B7261">
            <w:pPr>
              <w:tabs>
                <w:tab w:val="left" w:pos="813"/>
                <w:tab w:val="left" w:pos="1418"/>
                <w:tab w:val="left" w:pos="2433"/>
                <w:tab w:val="left" w:pos="3402"/>
              </w:tabs>
              <w:spacing w:line="264" w:lineRule="auto"/>
              <w:rPr>
                <w:rFonts w:ascii="Arial" w:hAnsi="Arial" w:cs="Arial"/>
                <w:i/>
                <w:lang w:val="en-GB"/>
              </w:rPr>
            </w:pPr>
            <w:r w:rsidRPr="00C51010">
              <w:rPr>
                <w:rFonts w:ascii="Arial" w:hAnsi="Arial" w:cs="Arial"/>
                <w:i/>
                <w:lang w:val="en-GB"/>
              </w:rPr>
              <w:t>Date</w:t>
            </w:r>
            <w:r w:rsidRPr="00C51010">
              <w:rPr>
                <w:rFonts w:ascii="Arial" w:hAnsi="Arial" w:cs="Arial"/>
                <w:i/>
                <w:lang w:val="en-GB"/>
              </w:rPr>
              <w:tab/>
              <w:t>Class ____</w:t>
            </w:r>
            <w:r w:rsidRPr="00C51010">
              <w:rPr>
                <w:rFonts w:ascii="Arial" w:hAnsi="Arial" w:cs="Arial"/>
                <w:i/>
                <w:lang w:val="en-GB"/>
              </w:rPr>
              <w:tab/>
            </w:r>
            <w:proofErr w:type="spellStart"/>
            <w:r w:rsidRPr="00C51010">
              <w:rPr>
                <w:rFonts w:ascii="Arial" w:hAnsi="Arial" w:cs="Arial"/>
                <w:i/>
                <w:lang w:val="en-GB"/>
              </w:rPr>
              <w:t>Class</w:t>
            </w:r>
            <w:proofErr w:type="spellEnd"/>
            <w:r w:rsidRPr="00C51010">
              <w:rPr>
                <w:rFonts w:ascii="Arial" w:hAnsi="Arial" w:cs="Arial"/>
                <w:i/>
                <w:lang w:val="en-GB"/>
              </w:rPr>
              <w:t xml:space="preserve"> ____</w:t>
            </w:r>
          </w:p>
          <w:p w:rsidR="001468CF" w:rsidRPr="00C51010" w:rsidRDefault="001468CF" w:rsidP="005B7261">
            <w:pPr>
              <w:tabs>
                <w:tab w:val="left" w:pos="-8907"/>
                <w:tab w:val="left" w:pos="813"/>
                <w:tab w:val="left" w:pos="2433"/>
                <w:tab w:val="left" w:pos="3402"/>
              </w:tabs>
              <w:spacing w:line="264" w:lineRule="auto"/>
              <w:rPr>
                <w:rFonts w:ascii="Arial" w:hAnsi="Arial" w:cs="Arial"/>
                <w:lang w:val="en-GB"/>
              </w:rPr>
            </w:pPr>
            <w:r w:rsidRPr="00C51010">
              <w:rPr>
                <w:rFonts w:ascii="Arial" w:hAnsi="Arial" w:cs="Arial"/>
                <w:i/>
                <w:lang w:val="en-GB"/>
              </w:rPr>
              <w:t>_____</w:t>
            </w:r>
            <w:r w:rsidRPr="00C51010">
              <w:rPr>
                <w:rFonts w:ascii="Arial" w:hAnsi="Arial" w:cs="Arial"/>
                <w:i/>
                <w:lang w:val="en-GB"/>
              </w:rPr>
              <w:tab/>
            </w:r>
            <w:r w:rsidRPr="00C51010">
              <w:rPr>
                <w:rFonts w:ascii="Arial" w:hAnsi="Arial" w:cs="Arial"/>
                <w:lang w:val="en-GB"/>
              </w:rPr>
              <w:t>racing</w:t>
            </w:r>
            <w:r w:rsidRPr="00C51010">
              <w:rPr>
                <w:rFonts w:ascii="Arial" w:hAnsi="Arial" w:cs="Arial"/>
                <w:lang w:val="en-GB"/>
              </w:rPr>
              <w:tab/>
            </w:r>
            <w:proofErr w:type="spellStart"/>
            <w:r w:rsidRPr="00C51010">
              <w:rPr>
                <w:rFonts w:ascii="Arial" w:hAnsi="Arial" w:cs="Arial"/>
                <w:lang w:val="en-GB"/>
              </w:rPr>
              <w:t>racing</w:t>
            </w:r>
            <w:proofErr w:type="spellEnd"/>
          </w:p>
          <w:p w:rsidR="001468CF" w:rsidRPr="00C51010" w:rsidRDefault="001468CF" w:rsidP="005B7261">
            <w:pPr>
              <w:tabs>
                <w:tab w:val="left" w:pos="-8907"/>
                <w:tab w:val="left" w:pos="813"/>
                <w:tab w:val="left" w:pos="2433"/>
                <w:tab w:val="left" w:pos="3402"/>
              </w:tabs>
              <w:spacing w:line="264" w:lineRule="auto"/>
              <w:rPr>
                <w:rFonts w:ascii="Arial" w:hAnsi="Arial" w:cs="Arial"/>
                <w:lang w:val="en-GB"/>
              </w:rPr>
            </w:pPr>
            <w:r w:rsidRPr="00C51010">
              <w:rPr>
                <w:rFonts w:ascii="Arial" w:hAnsi="Arial" w:cs="Arial"/>
                <w:i/>
                <w:lang w:val="en-GB"/>
              </w:rPr>
              <w:t>_____</w:t>
            </w:r>
            <w:r w:rsidRPr="00C51010">
              <w:rPr>
                <w:rFonts w:ascii="Arial" w:hAnsi="Arial" w:cs="Arial"/>
                <w:i/>
                <w:lang w:val="en-GB"/>
              </w:rPr>
              <w:tab/>
            </w:r>
            <w:r w:rsidRPr="00C51010">
              <w:rPr>
                <w:rFonts w:ascii="Arial" w:hAnsi="Arial" w:cs="Arial"/>
                <w:lang w:val="en-GB"/>
              </w:rPr>
              <w:t>racing</w:t>
            </w:r>
            <w:r w:rsidRPr="00C51010">
              <w:rPr>
                <w:rFonts w:ascii="Arial" w:hAnsi="Arial" w:cs="Arial"/>
                <w:lang w:val="en-GB"/>
              </w:rPr>
              <w:tab/>
              <w:t>reserve day</w:t>
            </w:r>
          </w:p>
          <w:p w:rsidR="001468CF" w:rsidRPr="00C51010" w:rsidRDefault="001468CF" w:rsidP="005B7261">
            <w:pPr>
              <w:tabs>
                <w:tab w:val="left" w:pos="-8907"/>
                <w:tab w:val="left" w:pos="813"/>
                <w:tab w:val="left" w:pos="2433"/>
                <w:tab w:val="left" w:pos="3402"/>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reserve day</w:t>
            </w:r>
            <w:r w:rsidRPr="00C51010">
              <w:rPr>
                <w:rFonts w:ascii="Arial" w:hAnsi="Arial" w:cs="Arial"/>
                <w:lang w:val="en-GB"/>
              </w:rPr>
              <w:tab/>
              <w:t>racing</w:t>
            </w:r>
          </w:p>
          <w:p w:rsidR="001468CF" w:rsidRPr="00C51010" w:rsidRDefault="001468CF" w:rsidP="005B7261">
            <w:pPr>
              <w:tabs>
                <w:tab w:val="left" w:pos="-8907"/>
                <w:tab w:val="left" w:pos="813"/>
                <w:tab w:val="left" w:pos="2433"/>
                <w:tab w:val="left" w:pos="3402"/>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racing</w:t>
            </w:r>
            <w:r w:rsidRPr="00C51010">
              <w:rPr>
                <w:rFonts w:ascii="Arial" w:hAnsi="Arial" w:cs="Arial"/>
                <w:lang w:val="en-GB"/>
              </w:rPr>
              <w:tab/>
            </w:r>
            <w:proofErr w:type="spellStart"/>
            <w:r w:rsidRPr="00C51010">
              <w:rPr>
                <w:rFonts w:ascii="Arial" w:hAnsi="Arial" w:cs="Arial"/>
                <w:lang w:val="en-GB"/>
              </w:rPr>
              <w:t>racing</w:t>
            </w:r>
            <w:proofErr w:type="spellEnd"/>
          </w:p>
          <w:p w:rsidR="001468CF" w:rsidRPr="00C51010" w:rsidRDefault="001468CF" w:rsidP="005B7261">
            <w:pPr>
              <w:tabs>
                <w:tab w:val="left" w:pos="-8907"/>
                <w:tab w:val="left" w:pos="813"/>
                <w:tab w:val="left" w:pos="2433"/>
                <w:tab w:val="left" w:pos="3402"/>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racing</w:t>
            </w:r>
            <w:r w:rsidRPr="00C51010">
              <w:rPr>
                <w:rFonts w:ascii="Arial" w:hAnsi="Arial" w:cs="Arial"/>
                <w:lang w:val="en-GB"/>
              </w:rPr>
              <w:tab/>
            </w:r>
            <w:proofErr w:type="spellStart"/>
            <w:r w:rsidRPr="00C51010">
              <w:rPr>
                <w:rFonts w:ascii="Arial" w:hAnsi="Arial" w:cs="Arial"/>
                <w:lang w:val="en-GB"/>
              </w:rPr>
              <w:t>racing</w:t>
            </w:r>
            <w:proofErr w:type="spellEnd"/>
          </w:p>
        </w:tc>
        <w:tc>
          <w:tcPr>
            <w:tcW w:w="4421" w:type="dxa"/>
          </w:tcPr>
          <w:p w:rsidR="001468CF" w:rsidRPr="00C51010" w:rsidRDefault="001468CF" w:rsidP="005B7261">
            <w:pPr>
              <w:tabs>
                <w:tab w:val="left" w:pos="1060"/>
                <w:tab w:val="left" w:pos="2515"/>
              </w:tabs>
              <w:spacing w:line="264" w:lineRule="auto"/>
              <w:rPr>
                <w:rFonts w:ascii="Arial" w:hAnsi="Arial" w:cs="Arial"/>
              </w:rPr>
            </w:pPr>
            <w:r w:rsidRPr="00C51010">
              <w:rPr>
                <w:rFonts w:ascii="Arial" w:hAnsi="Arial" w:cs="Arial"/>
              </w:rPr>
              <w:t>Datum der Wettfahrten:</w:t>
            </w:r>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Datum</w:t>
            </w:r>
            <w:r w:rsidRPr="00C51010">
              <w:rPr>
                <w:rFonts w:ascii="Arial" w:hAnsi="Arial" w:cs="Arial"/>
              </w:rPr>
              <w:tab/>
              <w:t>Klasse ___</w:t>
            </w:r>
            <w:r w:rsidRPr="00C51010">
              <w:rPr>
                <w:rFonts w:ascii="Arial" w:hAnsi="Arial" w:cs="Arial"/>
              </w:rPr>
              <w:tab/>
            </w:r>
            <w:proofErr w:type="spellStart"/>
            <w:r w:rsidRPr="00C51010">
              <w:rPr>
                <w:rFonts w:ascii="Arial" w:hAnsi="Arial" w:cs="Arial"/>
              </w:rPr>
              <w:t>Klasse</w:t>
            </w:r>
            <w:proofErr w:type="spellEnd"/>
            <w:r w:rsidRPr="00C51010">
              <w:rPr>
                <w:rFonts w:ascii="Arial" w:hAnsi="Arial" w:cs="Arial"/>
              </w:rPr>
              <w:t xml:space="preserve"> ____</w:t>
            </w:r>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_____</w:t>
            </w:r>
            <w:r w:rsidRPr="00C51010">
              <w:rPr>
                <w:rFonts w:ascii="Arial" w:hAnsi="Arial" w:cs="Arial"/>
              </w:rPr>
              <w:tab/>
              <w:t>Wettfahrt</w:t>
            </w:r>
            <w:r w:rsidRPr="00C51010">
              <w:rPr>
                <w:rFonts w:ascii="Arial" w:hAnsi="Arial" w:cs="Arial"/>
              </w:rPr>
              <w:tab/>
            </w:r>
            <w:proofErr w:type="spellStart"/>
            <w:r w:rsidRPr="00C51010">
              <w:rPr>
                <w:rFonts w:ascii="Arial" w:hAnsi="Arial" w:cs="Arial"/>
              </w:rPr>
              <w:t>Wettfahrt</w:t>
            </w:r>
            <w:proofErr w:type="spellEnd"/>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_____</w:t>
            </w:r>
            <w:r w:rsidRPr="00C51010">
              <w:rPr>
                <w:rFonts w:ascii="Arial" w:hAnsi="Arial" w:cs="Arial"/>
              </w:rPr>
              <w:tab/>
              <w:t>Wettfahrt</w:t>
            </w:r>
            <w:r w:rsidRPr="00C51010">
              <w:rPr>
                <w:rFonts w:ascii="Arial" w:hAnsi="Arial" w:cs="Arial"/>
              </w:rPr>
              <w:tab/>
              <w:t>Reservetag</w:t>
            </w:r>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_____</w:t>
            </w:r>
            <w:r w:rsidRPr="00C51010">
              <w:rPr>
                <w:rFonts w:ascii="Arial" w:hAnsi="Arial" w:cs="Arial"/>
              </w:rPr>
              <w:tab/>
              <w:t>Reservetag</w:t>
            </w:r>
            <w:r w:rsidRPr="00C51010">
              <w:rPr>
                <w:rFonts w:ascii="Arial" w:hAnsi="Arial" w:cs="Arial"/>
              </w:rPr>
              <w:tab/>
              <w:t>Wettfahrt</w:t>
            </w:r>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_____</w:t>
            </w:r>
            <w:r w:rsidRPr="00C51010">
              <w:rPr>
                <w:rFonts w:ascii="Arial" w:hAnsi="Arial" w:cs="Arial"/>
              </w:rPr>
              <w:tab/>
              <w:t>Wettfahrt</w:t>
            </w:r>
            <w:r w:rsidRPr="00C51010">
              <w:rPr>
                <w:rFonts w:ascii="Arial" w:hAnsi="Arial" w:cs="Arial"/>
              </w:rPr>
              <w:tab/>
            </w:r>
            <w:proofErr w:type="spellStart"/>
            <w:r w:rsidRPr="00C51010">
              <w:rPr>
                <w:rFonts w:ascii="Arial" w:hAnsi="Arial" w:cs="Arial"/>
              </w:rPr>
              <w:t>Wettfahrt</w:t>
            </w:r>
            <w:proofErr w:type="spellEnd"/>
          </w:p>
          <w:p w:rsidR="001468CF" w:rsidRPr="00C51010" w:rsidRDefault="001468CF" w:rsidP="005B7261">
            <w:pPr>
              <w:tabs>
                <w:tab w:val="left" w:pos="1060"/>
                <w:tab w:val="left" w:pos="1154"/>
                <w:tab w:val="left" w:pos="2515"/>
                <w:tab w:val="left" w:pos="2954"/>
              </w:tabs>
              <w:spacing w:line="264" w:lineRule="auto"/>
              <w:rPr>
                <w:rFonts w:ascii="Arial" w:hAnsi="Arial" w:cs="Arial"/>
              </w:rPr>
            </w:pPr>
            <w:r w:rsidRPr="00C51010">
              <w:rPr>
                <w:rFonts w:ascii="Arial" w:hAnsi="Arial" w:cs="Arial"/>
              </w:rPr>
              <w:t>_____</w:t>
            </w:r>
            <w:r w:rsidRPr="00C51010">
              <w:rPr>
                <w:rFonts w:ascii="Arial" w:hAnsi="Arial" w:cs="Arial"/>
              </w:rPr>
              <w:tab/>
              <w:t>Wettfahrt</w:t>
            </w:r>
            <w:r w:rsidRPr="00C51010">
              <w:rPr>
                <w:rFonts w:ascii="Arial" w:hAnsi="Arial" w:cs="Arial"/>
              </w:rPr>
              <w:tab/>
            </w:r>
            <w:proofErr w:type="spellStart"/>
            <w:r w:rsidRPr="00C51010">
              <w:rPr>
                <w:rFonts w:ascii="Arial" w:hAnsi="Arial" w:cs="Arial"/>
              </w:rPr>
              <w:t>Wettfahrt</w:t>
            </w:r>
            <w:proofErr w:type="spellEnd"/>
            <w:r w:rsidRPr="00C51010">
              <w:rPr>
                <w:rFonts w:ascii="Arial" w:hAnsi="Arial" w:cs="Arial"/>
              </w:rPr>
              <w:t xml:space="preserve"> </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lastRenderedPageBreak/>
              <w:t>Insert the classes and numbers.</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Klassen und Anzahl einsetz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5.2*</w:t>
            </w:r>
          </w:p>
        </w:tc>
        <w:tc>
          <w:tcPr>
            <w:tcW w:w="4421" w:type="dxa"/>
          </w:tcPr>
          <w:p w:rsidR="001468CF" w:rsidRPr="00C51010" w:rsidRDefault="001468CF" w:rsidP="005B7261">
            <w:pPr>
              <w:tabs>
                <w:tab w:val="left" w:pos="993"/>
                <w:tab w:val="left" w:pos="2223"/>
              </w:tabs>
              <w:spacing w:line="264" w:lineRule="auto"/>
              <w:rPr>
                <w:rFonts w:ascii="Arial" w:hAnsi="Arial" w:cs="Arial"/>
                <w:lang w:val="en-GB"/>
              </w:rPr>
            </w:pPr>
            <w:r w:rsidRPr="00C51010">
              <w:rPr>
                <w:rFonts w:ascii="Arial" w:hAnsi="Arial" w:cs="Arial"/>
                <w:lang w:val="en-GB"/>
              </w:rPr>
              <w:t>Number of races:</w:t>
            </w:r>
          </w:p>
          <w:p w:rsidR="001468CF" w:rsidRPr="00C51010" w:rsidRDefault="001468CF" w:rsidP="005B7261">
            <w:pPr>
              <w:tabs>
                <w:tab w:val="left" w:pos="993"/>
                <w:tab w:val="left" w:pos="1418"/>
                <w:tab w:val="left" w:pos="2223"/>
                <w:tab w:val="left" w:pos="3402"/>
              </w:tabs>
              <w:spacing w:line="264" w:lineRule="auto"/>
              <w:rPr>
                <w:rFonts w:ascii="Arial" w:hAnsi="Arial" w:cs="Arial"/>
                <w:i/>
                <w:lang w:val="en-GB"/>
              </w:rPr>
            </w:pPr>
            <w:r w:rsidRPr="00C51010">
              <w:rPr>
                <w:rFonts w:ascii="Arial" w:hAnsi="Arial" w:cs="Arial"/>
                <w:i/>
                <w:lang w:val="en-GB"/>
              </w:rPr>
              <w:t>Class</w:t>
            </w:r>
            <w:r w:rsidRPr="00C51010">
              <w:rPr>
                <w:rFonts w:ascii="Arial" w:hAnsi="Arial" w:cs="Arial"/>
                <w:i/>
                <w:lang w:val="en-GB"/>
              </w:rPr>
              <w:tab/>
              <w:t>Number</w:t>
            </w:r>
            <w:r w:rsidRPr="00C51010">
              <w:rPr>
                <w:rFonts w:ascii="Arial" w:hAnsi="Arial" w:cs="Arial"/>
                <w:i/>
                <w:lang w:val="en-GB"/>
              </w:rPr>
              <w:tab/>
              <w:t>Races per day</w:t>
            </w:r>
          </w:p>
          <w:p w:rsidR="001468CF" w:rsidRPr="00C51010" w:rsidRDefault="001468CF" w:rsidP="005B7261">
            <w:pPr>
              <w:tabs>
                <w:tab w:val="left" w:pos="993"/>
                <w:tab w:val="left" w:pos="1418"/>
                <w:tab w:val="left" w:pos="2223"/>
                <w:tab w:val="left" w:pos="3402"/>
              </w:tabs>
              <w:spacing w:line="264" w:lineRule="auto"/>
              <w:rPr>
                <w:rFonts w:ascii="Arial" w:hAnsi="Arial" w:cs="Arial"/>
                <w:i/>
                <w:lang w:val="en-GB"/>
              </w:rPr>
            </w:pPr>
            <w:r w:rsidRPr="00C51010">
              <w:rPr>
                <w:rFonts w:ascii="Arial" w:hAnsi="Arial" w:cs="Arial"/>
                <w:i/>
                <w:lang w:val="en-GB"/>
              </w:rPr>
              <w:t>_____</w:t>
            </w:r>
            <w:r w:rsidRPr="00C51010">
              <w:rPr>
                <w:rFonts w:ascii="Arial" w:hAnsi="Arial" w:cs="Arial"/>
                <w:i/>
                <w:lang w:val="en-GB"/>
              </w:rPr>
              <w:tab/>
              <w:t>_____</w:t>
            </w:r>
            <w:r w:rsidRPr="00C51010">
              <w:rPr>
                <w:rFonts w:ascii="Arial" w:hAnsi="Arial" w:cs="Arial"/>
                <w:i/>
                <w:lang w:val="en-GB"/>
              </w:rPr>
              <w:tab/>
              <w:t>_____</w:t>
            </w:r>
          </w:p>
          <w:p w:rsidR="001468CF" w:rsidRPr="00C51010" w:rsidRDefault="001468CF" w:rsidP="005B7261">
            <w:pPr>
              <w:tabs>
                <w:tab w:val="left" w:pos="993"/>
                <w:tab w:val="left" w:pos="1418"/>
                <w:tab w:val="left" w:pos="2223"/>
                <w:tab w:val="left" w:pos="3402"/>
              </w:tabs>
              <w:spacing w:line="264" w:lineRule="auto"/>
              <w:rPr>
                <w:rFonts w:ascii="Arial" w:hAnsi="Arial" w:cs="Arial"/>
                <w:i/>
                <w:lang w:val="en-GB"/>
              </w:rPr>
            </w:pPr>
            <w:r w:rsidRPr="00C51010">
              <w:rPr>
                <w:rFonts w:ascii="Arial" w:hAnsi="Arial" w:cs="Arial"/>
                <w:i/>
                <w:lang w:val="en-GB"/>
              </w:rPr>
              <w:t>_____</w:t>
            </w:r>
            <w:r w:rsidRPr="00C51010">
              <w:rPr>
                <w:rFonts w:ascii="Arial" w:hAnsi="Arial" w:cs="Arial"/>
                <w:i/>
                <w:lang w:val="en-GB"/>
              </w:rPr>
              <w:tab/>
              <w:t>_____</w:t>
            </w:r>
            <w:r w:rsidRPr="00C51010">
              <w:rPr>
                <w:rFonts w:ascii="Arial" w:hAnsi="Arial" w:cs="Arial"/>
                <w:i/>
                <w:lang w:val="en-GB"/>
              </w:rPr>
              <w:tab/>
              <w:t>_____</w:t>
            </w:r>
          </w:p>
        </w:tc>
        <w:tc>
          <w:tcPr>
            <w:tcW w:w="4421" w:type="dxa"/>
          </w:tcPr>
          <w:p w:rsidR="001468CF" w:rsidRPr="00C51010" w:rsidRDefault="001468CF" w:rsidP="005B7261">
            <w:pPr>
              <w:tabs>
                <w:tab w:val="left" w:pos="993"/>
                <w:tab w:val="left" w:pos="2223"/>
              </w:tabs>
              <w:spacing w:line="264" w:lineRule="auto"/>
              <w:rPr>
                <w:rFonts w:ascii="Arial" w:hAnsi="Arial" w:cs="Arial"/>
              </w:rPr>
            </w:pPr>
            <w:r w:rsidRPr="00C51010">
              <w:rPr>
                <w:rFonts w:ascii="Arial" w:hAnsi="Arial" w:cs="Arial"/>
              </w:rPr>
              <w:t>Anzahl der Wettfahrten:</w:t>
            </w:r>
          </w:p>
          <w:p w:rsidR="001468CF" w:rsidRPr="00C51010" w:rsidRDefault="001468CF" w:rsidP="005B7261">
            <w:pPr>
              <w:tabs>
                <w:tab w:val="left" w:pos="993"/>
                <w:tab w:val="left" w:pos="1334"/>
                <w:tab w:val="left" w:pos="2223"/>
                <w:tab w:val="left" w:pos="2774"/>
              </w:tabs>
              <w:spacing w:line="264" w:lineRule="auto"/>
              <w:rPr>
                <w:rFonts w:ascii="Arial" w:hAnsi="Arial" w:cs="Arial"/>
              </w:rPr>
            </w:pPr>
            <w:r w:rsidRPr="00C51010">
              <w:rPr>
                <w:rFonts w:ascii="Arial" w:hAnsi="Arial" w:cs="Arial"/>
              </w:rPr>
              <w:t>Klasse</w:t>
            </w:r>
            <w:r w:rsidRPr="00C51010">
              <w:rPr>
                <w:rFonts w:ascii="Arial" w:hAnsi="Arial" w:cs="Arial"/>
              </w:rPr>
              <w:tab/>
              <w:t>Anzahl</w:t>
            </w:r>
            <w:r w:rsidRPr="00C51010">
              <w:rPr>
                <w:rFonts w:ascii="Arial" w:hAnsi="Arial" w:cs="Arial"/>
              </w:rPr>
              <w:tab/>
              <w:t xml:space="preserve">Wettfahrten pro </w:t>
            </w:r>
            <w:r w:rsidRPr="00C51010">
              <w:rPr>
                <w:rFonts w:ascii="Arial" w:hAnsi="Arial" w:cs="Arial"/>
              </w:rPr>
              <w:tab/>
            </w:r>
            <w:r w:rsidRPr="00C51010">
              <w:rPr>
                <w:rFonts w:ascii="Arial" w:hAnsi="Arial" w:cs="Arial"/>
              </w:rPr>
              <w:tab/>
            </w:r>
            <w:r w:rsidRPr="00C51010">
              <w:rPr>
                <w:rFonts w:ascii="Arial" w:hAnsi="Arial" w:cs="Arial"/>
              </w:rPr>
              <w:tab/>
              <w:t>Tag</w:t>
            </w:r>
          </w:p>
          <w:p w:rsidR="001468CF" w:rsidRPr="00C51010" w:rsidRDefault="001468CF" w:rsidP="005B7261">
            <w:pPr>
              <w:tabs>
                <w:tab w:val="left" w:pos="993"/>
                <w:tab w:val="left" w:pos="1334"/>
                <w:tab w:val="left" w:pos="2223"/>
                <w:tab w:val="left" w:pos="2774"/>
              </w:tabs>
              <w:spacing w:line="264" w:lineRule="auto"/>
              <w:rPr>
                <w:rFonts w:ascii="Arial" w:hAnsi="Arial" w:cs="Arial"/>
              </w:rPr>
            </w:pPr>
            <w:r w:rsidRPr="00C51010">
              <w:rPr>
                <w:rFonts w:ascii="Arial" w:hAnsi="Arial" w:cs="Arial"/>
              </w:rPr>
              <w:t>______</w:t>
            </w:r>
            <w:r w:rsidRPr="00C51010">
              <w:rPr>
                <w:rFonts w:ascii="Arial" w:hAnsi="Arial" w:cs="Arial"/>
              </w:rPr>
              <w:tab/>
              <w:t>______</w:t>
            </w:r>
            <w:r w:rsidRPr="00C51010">
              <w:rPr>
                <w:rFonts w:ascii="Arial" w:hAnsi="Arial" w:cs="Arial"/>
              </w:rPr>
              <w:tab/>
              <w:t>_______</w:t>
            </w:r>
          </w:p>
          <w:p w:rsidR="001468CF" w:rsidRPr="00C51010" w:rsidRDefault="001468CF" w:rsidP="005B7261">
            <w:pPr>
              <w:tabs>
                <w:tab w:val="left" w:pos="993"/>
                <w:tab w:val="left" w:pos="1334"/>
                <w:tab w:val="left" w:pos="2223"/>
                <w:tab w:val="left" w:pos="2774"/>
              </w:tabs>
              <w:spacing w:line="264" w:lineRule="auto"/>
              <w:rPr>
                <w:rFonts w:ascii="Arial" w:hAnsi="Arial" w:cs="Arial"/>
              </w:rPr>
            </w:pPr>
            <w:r w:rsidRPr="00C51010">
              <w:rPr>
                <w:rFonts w:ascii="Arial" w:hAnsi="Arial" w:cs="Arial"/>
              </w:rPr>
              <w:t>______</w:t>
            </w:r>
            <w:r w:rsidRPr="00C51010">
              <w:rPr>
                <w:rFonts w:ascii="Arial" w:hAnsi="Arial" w:cs="Arial"/>
              </w:rPr>
              <w:tab/>
              <w:t>______</w:t>
            </w:r>
            <w:r w:rsidRPr="00C51010">
              <w:rPr>
                <w:rFonts w:ascii="Arial" w:hAnsi="Arial" w:cs="Arial"/>
              </w:rPr>
              <w:tab/>
              <w:t>_______</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time.</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Zeit einsetz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p>
        </w:tc>
        <w:tc>
          <w:tcPr>
            <w:tcW w:w="4421" w:type="dxa"/>
          </w:tcPr>
          <w:p w:rsidR="001468CF" w:rsidRPr="00C51010" w:rsidRDefault="001468CF" w:rsidP="00B54E65">
            <w:pPr>
              <w:spacing w:line="264" w:lineRule="auto"/>
              <w:ind w:hanging="567"/>
              <w:rPr>
                <w:rFonts w:ascii="Arial" w:hAnsi="Arial" w:cs="Arial"/>
                <w:lang w:val="en-GB"/>
              </w:rPr>
            </w:pPr>
            <w:r w:rsidRPr="00C51010">
              <w:rPr>
                <w:rFonts w:ascii="Arial" w:hAnsi="Arial" w:cs="Arial"/>
                <w:strike/>
                <w:lang w:val="en-GB"/>
              </w:rPr>
              <w:t>(b)</w:t>
            </w:r>
            <w:r w:rsidRPr="00C51010">
              <w:rPr>
                <w:rFonts w:ascii="Arial" w:hAnsi="Arial" w:cs="Arial"/>
                <w:lang w:val="en-GB"/>
              </w:rPr>
              <w:tab/>
              <w:t xml:space="preserve">One extra race per day may be sailed, provided that no class becomes more than one race ahead of schedule and the change is made according to </w:t>
            </w:r>
            <w:r w:rsidR="00B54E65" w:rsidRPr="00C51010">
              <w:rPr>
                <w:rFonts w:ascii="Arial" w:hAnsi="Arial" w:cs="Arial"/>
                <w:lang w:val="en-GB"/>
              </w:rPr>
              <w:t>SI</w:t>
            </w:r>
            <w:r w:rsidRPr="00C51010">
              <w:rPr>
                <w:rFonts w:ascii="Arial" w:hAnsi="Arial" w:cs="Arial"/>
                <w:lang w:val="en-GB"/>
              </w:rPr>
              <w:t xml:space="preserve"> 3.</w:t>
            </w:r>
          </w:p>
        </w:tc>
        <w:tc>
          <w:tcPr>
            <w:tcW w:w="4421" w:type="dxa"/>
          </w:tcPr>
          <w:p w:rsidR="001468CF" w:rsidRPr="00C51010" w:rsidRDefault="001468CF" w:rsidP="0027239F">
            <w:pPr>
              <w:spacing w:line="264" w:lineRule="auto"/>
              <w:rPr>
                <w:rFonts w:ascii="Arial" w:hAnsi="Arial" w:cs="Arial"/>
              </w:rPr>
            </w:pPr>
            <w:r w:rsidRPr="00C51010">
              <w:rPr>
                <w:rFonts w:ascii="Arial" w:hAnsi="Arial" w:cs="Arial"/>
              </w:rPr>
              <w:t xml:space="preserve">Pro Tag kann eine zusätzliche Wettfahrt gesegelt werden, sofern keine Klasse dadurch mehr als eine Wettfahrt vor dem Zeitplan ist und die Änderung in Übereinstimmung mit </w:t>
            </w:r>
            <w:proofErr w:type="spellStart"/>
            <w:r w:rsidRPr="00C51010">
              <w:rPr>
                <w:rFonts w:ascii="Arial" w:hAnsi="Arial" w:cs="Arial"/>
              </w:rPr>
              <w:t>Segelanw</w:t>
            </w:r>
            <w:proofErr w:type="spellEnd"/>
            <w:r w:rsidR="0027239F" w:rsidRPr="00C51010">
              <w:rPr>
                <w:rFonts w:ascii="Arial" w:hAnsi="Arial" w:cs="Arial"/>
              </w:rPr>
              <w:t>.</w:t>
            </w:r>
            <w:r w:rsidRPr="00C51010">
              <w:rPr>
                <w:rFonts w:ascii="Arial" w:hAnsi="Arial" w:cs="Arial"/>
              </w:rPr>
              <w:t xml:space="preserve"> 3 ist. </w:t>
            </w:r>
          </w:p>
        </w:tc>
      </w:tr>
      <w:tr w:rsidR="00C51010" w:rsidRPr="00C51010" w:rsidTr="00101493">
        <w:tc>
          <w:tcPr>
            <w:tcW w:w="2453" w:type="dxa"/>
          </w:tcPr>
          <w:p w:rsidR="001468CF" w:rsidRPr="00C51010" w:rsidRDefault="001468CF" w:rsidP="005B7261">
            <w:pPr>
              <w:spacing w:line="264" w:lineRule="auto"/>
              <w:rPr>
                <w:rFonts w:ascii="Arial" w:hAnsi="Arial" w:cs="Arial"/>
                <w:i/>
              </w:rPr>
            </w:pPr>
          </w:p>
          <w:p w:rsidR="001468CF" w:rsidRPr="00C51010" w:rsidRDefault="001468CF" w:rsidP="005B7261">
            <w:pPr>
              <w:spacing w:line="264" w:lineRule="auto"/>
              <w:rPr>
                <w:rFonts w:ascii="Arial" w:hAnsi="Arial" w:cs="Arial"/>
                <w:i/>
              </w:rPr>
            </w:pPr>
          </w:p>
          <w:p w:rsidR="001468CF" w:rsidRPr="00C51010" w:rsidRDefault="001468CF" w:rsidP="005B7261">
            <w:pPr>
              <w:spacing w:line="264" w:lineRule="auto"/>
              <w:rPr>
                <w:rFonts w:ascii="Arial" w:hAnsi="Arial" w:cs="Arial"/>
                <w:i/>
              </w:rPr>
            </w:pPr>
          </w:p>
        </w:tc>
        <w:tc>
          <w:tcPr>
            <w:tcW w:w="2453"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5.3</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The scheduled time of the warning signal for the first race each day is _____.</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Die geplante Zeit für das Ankündigungssignal jeder ersten Tageswettfahrt ist _______.</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the time.</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Die Zeit einsetz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5.4</w:t>
            </w:r>
          </w:p>
        </w:tc>
        <w:tc>
          <w:tcPr>
            <w:tcW w:w="4421" w:type="dxa"/>
          </w:tcPr>
          <w:p w:rsidR="001468CF" w:rsidRPr="00C51010" w:rsidRDefault="004D025A" w:rsidP="005B7261">
            <w:pPr>
              <w:spacing w:line="264" w:lineRule="auto"/>
              <w:rPr>
                <w:rFonts w:ascii="Arial" w:hAnsi="Arial" w:cs="Arial"/>
                <w:lang w:val="en-GB"/>
              </w:rPr>
            </w:pPr>
            <w:r w:rsidRPr="00C51010">
              <w:rPr>
                <w:rFonts w:ascii="Arial" w:hAnsi="Arial" w:cs="Arial"/>
                <w:lang w:val="en-GB"/>
              </w:rPr>
              <w:t xml:space="preserve">To </w:t>
            </w:r>
            <w:r w:rsidR="001468CF" w:rsidRPr="00C51010">
              <w:rPr>
                <w:rFonts w:ascii="Arial" w:hAnsi="Arial" w:cs="Arial"/>
                <w:lang w:val="en-GB"/>
              </w:rPr>
              <w:t xml:space="preserve">alert boats that a race or sequence of races will begin soon, </w:t>
            </w:r>
            <w:r w:rsidRPr="00C51010">
              <w:rPr>
                <w:rFonts w:ascii="Arial" w:hAnsi="Arial" w:cs="Arial"/>
                <w:lang w:val="en-GB"/>
              </w:rPr>
              <w:t xml:space="preserve">the </w:t>
            </w:r>
            <w:r w:rsidR="001468CF" w:rsidRPr="00C51010">
              <w:rPr>
                <w:rFonts w:ascii="Arial" w:hAnsi="Arial" w:cs="Arial"/>
                <w:lang w:val="en-GB"/>
              </w:rPr>
              <w:t xml:space="preserve">orange </w:t>
            </w:r>
            <w:r w:rsidRPr="00C51010">
              <w:rPr>
                <w:rFonts w:ascii="Arial" w:hAnsi="Arial" w:cs="Arial"/>
                <w:lang w:val="en-GB"/>
              </w:rPr>
              <w:t xml:space="preserve">starting line </w:t>
            </w:r>
            <w:r w:rsidR="001468CF" w:rsidRPr="00C51010">
              <w:rPr>
                <w:rFonts w:ascii="Arial" w:hAnsi="Arial" w:cs="Arial"/>
                <w:lang w:val="en-GB"/>
              </w:rPr>
              <w:t xml:space="preserve">flag will be displayed with one sound at least </w:t>
            </w:r>
            <w:r w:rsidRPr="00C51010">
              <w:rPr>
                <w:rFonts w:ascii="Arial" w:hAnsi="Arial" w:cs="Arial"/>
                <w:lang w:val="en-GB"/>
              </w:rPr>
              <w:t xml:space="preserve">five </w:t>
            </w:r>
            <w:r w:rsidR="001468CF" w:rsidRPr="00C51010">
              <w:rPr>
                <w:rFonts w:ascii="Arial" w:hAnsi="Arial" w:cs="Arial"/>
                <w:lang w:val="en-GB"/>
              </w:rPr>
              <w:t>minutes before a warning signal is</w:t>
            </w:r>
            <w:r w:rsidR="00556792" w:rsidRPr="00C51010">
              <w:rPr>
                <w:sz w:val="30"/>
                <w:szCs w:val="20"/>
                <w:lang w:val="en-GB" w:eastAsia="fi-FI"/>
              </w:rPr>
              <w:t xml:space="preserve"> </w:t>
            </w:r>
            <w:r w:rsidR="00556792" w:rsidRPr="00C51010">
              <w:rPr>
                <w:rFonts w:ascii="Arial" w:hAnsi="Arial" w:cs="Arial"/>
                <w:lang w:val="en-GB"/>
              </w:rPr>
              <w:t>made</w:t>
            </w:r>
            <w:r w:rsidR="001468CF" w:rsidRPr="00C51010">
              <w:rPr>
                <w:rFonts w:ascii="Arial" w:hAnsi="Arial" w:cs="Arial"/>
                <w:lang w:val="en-GB"/>
              </w:rPr>
              <w:t>.</w:t>
            </w:r>
          </w:p>
        </w:tc>
        <w:tc>
          <w:tcPr>
            <w:tcW w:w="4421" w:type="dxa"/>
          </w:tcPr>
          <w:p w:rsidR="001468CF" w:rsidRPr="00C51010" w:rsidRDefault="006D2609" w:rsidP="0027239F">
            <w:pPr>
              <w:spacing w:line="264" w:lineRule="auto"/>
              <w:rPr>
                <w:rFonts w:ascii="Arial" w:hAnsi="Arial" w:cs="Arial"/>
              </w:rPr>
            </w:pPr>
            <w:r w:rsidRPr="00C51010">
              <w:rPr>
                <w:rFonts w:ascii="Arial" w:hAnsi="Arial" w:cs="Arial"/>
              </w:rPr>
              <w:t>U</w:t>
            </w:r>
            <w:r w:rsidR="001468CF" w:rsidRPr="00C51010">
              <w:rPr>
                <w:rFonts w:ascii="Arial" w:hAnsi="Arial" w:cs="Arial"/>
              </w:rPr>
              <w:t xml:space="preserve">m die Boote darauf aufmerksam zu machen, dass eine Wettfahrt oder eine Folge von Wettfahrten bald beginnt, </w:t>
            </w:r>
            <w:r w:rsidRPr="00C51010">
              <w:rPr>
                <w:rFonts w:ascii="Arial" w:hAnsi="Arial" w:cs="Arial"/>
              </w:rPr>
              <w:t xml:space="preserve">wird </w:t>
            </w:r>
            <w:r w:rsidR="001468CF" w:rsidRPr="00C51010">
              <w:rPr>
                <w:rFonts w:ascii="Arial" w:hAnsi="Arial" w:cs="Arial"/>
              </w:rPr>
              <w:t xml:space="preserve">eine orangefarbene </w:t>
            </w:r>
            <w:r w:rsidRPr="00C51010">
              <w:rPr>
                <w:rFonts w:ascii="Arial" w:hAnsi="Arial" w:cs="Arial"/>
              </w:rPr>
              <w:t>Startlinien-</w:t>
            </w:r>
            <w:r w:rsidR="001468CF" w:rsidRPr="00C51010">
              <w:rPr>
                <w:rFonts w:ascii="Arial" w:hAnsi="Arial" w:cs="Arial"/>
              </w:rPr>
              <w:t xml:space="preserve">Flagge mit einem Schallsignal mindestens </w:t>
            </w:r>
            <w:r w:rsidRPr="00C51010">
              <w:rPr>
                <w:rFonts w:ascii="Arial" w:hAnsi="Arial" w:cs="Arial"/>
              </w:rPr>
              <w:t xml:space="preserve">fünf </w:t>
            </w:r>
            <w:r w:rsidR="001468CF" w:rsidRPr="00C51010">
              <w:rPr>
                <w:rFonts w:ascii="Arial" w:hAnsi="Arial" w:cs="Arial"/>
              </w:rPr>
              <w:t>Minuten vor dem Ankündigungssignal ge</w:t>
            </w:r>
            <w:r w:rsidR="0027239F" w:rsidRPr="00C51010">
              <w:rPr>
                <w:rFonts w:ascii="Arial" w:hAnsi="Arial" w:cs="Arial"/>
              </w:rPr>
              <w:t>zeig</w:t>
            </w:r>
            <w:r w:rsidR="001468CF" w:rsidRPr="00C51010">
              <w:rPr>
                <w:rFonts w:ascii="Arial" w:hAnsi="Arial" w:cs="Arial"/>
              </w:rPr>
              <w:t>t.</w:t>
            </w:r>
          </w:p>
        </w:tc>
      </w:tr>
      <w:tr w:rsidR="00C51010" w:rsidRPr="00C51010" w:rsidTr="00101493">
        <w:tc>
          <w:tcPr>
            <w:tcW w:w="2453" w:type="dxa"/>
          </w:tcPr>
          <w:p w:rsidR="001468CF" w:rsidRPr="00C51010" w:rsidRDefault="001468CF" w:rsidP="0027239F">
            <w:pPr>
              <w:spacing w:line="264" w:lineRule="auto"/>
              <w:rPr>
                <w:rFonts w:ascii="Arial" w:hAnsi="Arial" w:cs="Arial"/>
                <w:i/>
                <w:lang w:val="en-GB"/>
              </w:rPr>
            </w:pPr>
            <w:r w:rsidRPr="00C51010">
              <w:rPr>
                <w:rFonts w:ascii="Arial" w:hAnsi="Arial" w:cs="Arial"/>
                <w:i/>
                <w:lang w:val="en-GB"/>
              </w:rPr>
              <w:lastRenderedPageBreak/>
              <w:t>Insert the classes and names or descriptions of the flags.</w:t>
            </w: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Die Klassen und die Namen oder Beschreibungen der Flaggen einsetzen.</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5.5</w:t>
            </w:r>
          </w:p>
        </w:tc>
        <w:tc>
          <w:tcPr>
            <w:tcW w:w="4421" w:type="dxa"/>
          </w:tcPr>
          <w:p w:rsidR="001468CF" w:rsidRPr="00C51010" w:rsidRDefault="001468CF" w:rsidP="00B54E65">
            <w:pPr>
              <w:spacing w:line="264" w:lineRule="auto"/>
              <w:rPr>
                <w:rFonts w:ascii="Arial" w:hAnsi="Arial" w:cs="Arial"/>
                <w:lang w:val="en-GB"/>
              </w:rPr>
            </w:pPr>
            <w:r w:rsidRPr="00C51010">
              <w:rPr>
                <w:rFonts w:ascii="Arial" w:hAnsi="Arial" w:cs="Arial"/>
                <w:lang w:val="en-GB"/>
              </w:rPr>
              <w:t xml:space="preserve">On the last </w:t>
            </w:r>
            <w:r w:rsidR="00B54E65" w:rsidRPr="00C51010">
              <w:rPr>
                <w:rFonts w:ascii="Arial" w:hAnsi="Arial" w:cs="Arial"/>
                <w:lang w:val="en-GB"/>
              </w:rPr>
              <w:t xml:space="preserve">scheduled </w:t>
            </w:r>
            <w:r w:rsidRPr="00C51010">
              <w:rPr>
                <w:rFonts w:ascii="Arial" w:hAnsi="Arial" w:cs="Arial"/>
                <w:lang w:val="en-GB"/>
              </w:rPr>
              <w:t xml:space="preserve">day of </w:t>
            </w:r>
            <w:r w:rsidR="00B54E65" w:rsidRPr="00C51010">
              <w:rPr>
                <w:rFonts w:ascii="Arial" w:hAnsi="Arial" w:cs="Arial"/>
                <w:lang w:val="en-GB"/>
              </w:rPr>
              <w:t>racing</w:t>
            </w:r>
            <w:r w:rsidRPr="00C51010">
              <w:rPr>
                <w:rFonts w:ascii="Arial" w:hAnsi="Arial" w:cs="Arial"/>
                <w:lang w:val="en-GB"/>
              </w:rPr>
              <w:t xml:space="preserve"> no warning signal will be made after _____.</w:t>
            </w:r>
          </w:p>
        </w:tc>
        <w:tc>
          <w:tcPr>
            <w:tcW w:w="4421" w:type="dxa"/>
          </w:tcPr>
          <w:p w:rsidR="001468CF" w:rsidRPr="00C51010" w:rsidRDefault="001468CF" w:rsidP="0027239F">
            <w:pPr>
              <w:spacing w:line="264" w:lineRule="auto"/>
              <w:rPr>
                <w:rFonts w:ascii="Arial" w:hAnsi="Arial" w:cs="Arial"/>
              </w:rPr>
            </w:pPr>
            <w:r w:rsidRPr="00C51010">
              <w:rPr>
                <w:rFonts w:ascii="Arial" w:hAnsi="Arial" w:cs="Arial"/>
              </w:rPr>
              <w:t xml:space="preserve">Am letzten </w:t>
            </w:r>
            <w:r w:rsidR="0027239F" w:rsidRPr="00C51010">
              <w:rPr>
                <w:rFonts w:ascii="Arial" w:hAnsi="Arial" w:cs="Arial"/>
              </w:rPr>
              <w:t>vorgesehenen Wettfahrt-</w:t>
            </w:r>
            <w:r w:rsidRPr="00C51010">
              <w:rPr>
                <w:rFonts w:ascii="Arial" w:hAnsi="Arial" w:cs="Arial"/>
              </w:rPr>
              <w:t>Tag wird kein Ankündigungssignal nach _______ gegeb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a number or letter.</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Zahl oder Buchstaben einsetzen.</w:t>
            </w: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6</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CLASS FLAGS</w:t>
            </w:r>
          </w:p>
          <w:p w:rsidR="001468CF" w:rsidRPr="00C51010" w:rsidRDefault="001468CF" w:rsidP="005B7261">
            <w:pPr>
              <w:tabs>
                <w:tab w:val="left" w:pos="1985"/>
              </w:tabs>
              <w:spacing w:line="264" w:lineRule="auto"/>
              <w:rPr>
                <w:rFonts w:ascii="Arial" w:hAnsi="Arial" w:cs="Arial"/>
                <w:lang w:val="en-GB"/>
              </w:rPr>
            </w:pPr>
            <w:r w:rsidRPr="00C51010">
              <w:rPr>
                <w:rFonts w:ascii="Arial" w:hAnsi="Arial" w:cs="Arial"/>
                <w:lang w:val="en-GB"/>
              </w:rPr>
              <w:t>Class flags will be:</w:t>
            </w:r>
          </w:p>
          <w:p w:rsidR="001468CF" w:rsidRPr="00C51010" w:rsidRDefault="001468CF" w:rsidP="005B7261">
            <w:pPr>
              <w:tabs>
                <w:tab w:val="left" w:pos="1985"/>
              </w:tabs>
              <w:spacing w:line="264" w:lineRule="auto"/>
              <w:rPr>
                <w:rFonts w:ascii="Arial" w:hAnsi="Arial" w:cs="Arial"/>
                <w:i/>
                <w:lang w:val="en-GB"/>
              </w:rPr>
            </w:pPr>
            <w:r w:rsidRPr="00C51010">
              <w:rPr>
                <w:rFonts w:ascii="Arial" w:hAnsi="Arial" w:cs="Arial"/>
                <w:i/>
                <w:lang w:val="en-GB"/>
              </w:rPr>
              <w:t>Class</w:t>
            </w:r>
            <w:r w:rsidRPr="00C51010">
              <w:rPr>
                <w:rFonts w:ascii="Arial" w:hAnsi="Arial" w:cs="Arial"/>
                <w:i/>
                <w:lang w:val="en-GB"/>
              </w:rPr>
              <w:tab/>
              <w:t>Flag</w:t>
            </w:r>
          </w:p>
          <w:p w:rsidR="001468CF" w:rsidRPr="00C51010" w:rsidRDefault="001468CF" w:rsidP="005B7261">
            <w:pPr>
              <w:tabs>
                <w:tab w:val="left" w:pos="1985"/>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_____</w:t>
            </w:r>
          </w:p>
          <w:p w:rsidR="001468CF" w:rsidRPr="00C51010" w:rsidRDefault="001468CF" w:rsidP="005B7261">
            <w:pPr>
              <w:tabs>
                <w:tab w:val="left" w:pos="1985"/>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_____</w:t>
            </w:r>
          </w:p>
          <w:p w:rsidR="001468CF" w:rsidRPr="00C51010" w:rsidRDefault="001468CF" w:rsidP="005B7261">
            <w:pPr>
              <w:tabs>
                <w:tab w:val="left" w:pos="1985"/>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_____</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Klassenflaggen</w:t>
            </w:r>
          </w:p>
          <w:p w:rsidR="001468CF" w:rsidRPr="00C51010" w:rsidRDefault="001468CF" w:rsidP="005B7261">
            <w:pPr>
              <w:spacing w:line="264" w:lineRule="auto"/>
              <w:rPr>
                <w:rFonts w:ascii="Arial" w:hAnsi="Arial" w:cs="Arial"/>
              </w:rPr>
            </w:pPr>
            <w:r w:rsidRPr="00C51010">
              <w:rPr>
                <w:rFonts w:ascii="Arial" w:hAnsi="Arial" w:cs="Arial"/>
              </w:rPr>
              <w:t>Die Klassenflaggen sind:</w:t>
            </w:r>
          </w:p>
          <w:p w:rsidR="001468CF" w:rsidRPr="00C51010" w:rsidRDefault="001468CF" w:rsidP="005B7261">
            <w:pPr>
              <w:tabs>
                <w:tab w:val="left" w:pos="1694"/>
              </w:tabs>
              <w:spacing w:line="264" w:lineRule="auto"/>
              <w:rPr>
                <w:rFonts w:ascii="Arial" w:hAnsi="Arial" w:cs="Arial"/>
              </w:rPr>
            </w:pPr>
            <w:r w:rsidRPr="00C51010">
              <w:rPr>
                <w:rFonts w:ascii="Arial" w:hAnsi="Arial" w:cs="Arial"/>
              </w:rPr>
              <w:t>Klasse</w:t>
            </w:r>
            <w:r w:rsidRPr="00C51010">
              <w:rPr>
                <w:rFonts w:ascii="Arial" w:hAnsi="Arial" w:cs="Arial"/>
              </w:rPr>
              <w:tab/>
              <w:t>Flagge</w:t>
            </w:r>
          </w:p>
          <w:p w:rsidR="001468CF" w:rsidRPr="00C51010" w:rsidRDefault="001468CF" w:rsidP="005B7261">
            <w:pPr>
              <w:tabs>
                <w:tab w:val="left" w:pos="1694"/>
              </w:tabs>
              <w:spacing w:line="264" w:lineRule="auto"/>
              <w:rPr>
                <w:rFonts w:ascii="Arial" w:hAnsi="Arial" w:cs="Arial"/>
              </w:rPr>
            </w:pPr>
            <w:r w:rsidRPr="00C51010">
              <w:rPr>
                <w:rFonts w:ascii="Arial" w:hAnsi="Arial" w:cs="Arial"/>
              </w:rPr>
              <w:t>______</w:t>
            </w:r>
            <w:r w:rsidRPr="00C51010">
              <w:rPr>
                <w:rFonts w:ascii="Arial" w:hAnsi="Arial" w:cs="Arial"/>
              </w:rPr>
              <w:tab/>
              <w:t>_______</w:t>
            </w:r>
          </w:p>
          <w:p w:rsidR="001468CF" w:rsidRPr="00C51010" w:rsidRDefault="001468CF" w:rsidP="005B7261">
            <w:pPr>
              <w:tabs>
                <w:tab w:val="left" w:pos="1694"/>
              </w:tabs>
              <w:spacing w:line="264" w:lineRule="auto"/>
              <w:rPr>
                <w:rFonts w:ascii="Arial" w:hAnsi="Arial" w:cs="Arial"/>
              </w:rPr>
            </w:pPr>
            <w:r w:rsidRPr="00C51010">
              <w:rPr>
                <w:rFonts w:ascii="Arial" w:hAnsi="Arial" w:cs="Arial"/>
              </w:rPr>
              <w:t>______</w:t>
            </w:r>
            <w:r w:rsidRPr="00C51010">
              <w:rPr>
                <w:rFonts w:ascii="Arial" w:hAnsi="Arial" w:cs="Arial"/>
              </w:rPr>
              <w:tab/>
              <w:t>_______</w:t>
            </w:r>
          </w:p>
          <w:p w:rsidR="001468CF" w:rsidRPr="00C51010" w:rsidRDefault="001468CF" w:rsidP="005B7261">
            <w:pPr>
              <w:spacing w:line="264" w:lineRule="auto"/>
              <w:rPr>
                <w:rFonts w:ascii="Arial" w:hAnsi="Arial" w:cs="Arial"/>
              </w:rPr>
            </w:pPr>
            <w:r w:rsidRPr="00C51010">
              <w:rPr>
                <w:rFonts w:ascii="Arial" w:hAnsi="Arial" w:cs="Arial"/>
              </w:rPr>
              <w:t>______</w:t>
            </w:r>
            <w:r w:rsidRPr="00C51010">
              <w:rPr>
                <w:rFonts w:ascii="Arial" w:hAnsi="Arial" w:cs="Arial"/>
              </w:rPr>
              <w:tab/>
              <w:t>_______</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7</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RACING AREAS</w:t>
            </w:r>
          </w:p>
          <w:p w:rsidR="001468CF" w:rsidRPr="00C51010" w:rsidRDefault="001468CF" w:rsidP="005B7261">
            <w:pPr>
              <w:spacing w:line="264" w:lineRule="auto"/>
              <w:rPr>
                <w:rFonts w:ascii="Arial" w:hAnsi="Arial" w:cs="Arial"/>
                <w:lang w:val="en-GB"/>
              </w:rPr>
            </w:pPr>
            <w:r w:rsidRPr="00C51010">
              <w:rPr>
                <w:rFonts w:ascii="Arial" w:hAnsi="Arial" w:cs="Arial"/>
                <w:lang w:val="en-GB"/>
              </w:rPr>
              <w:t>Attachment _____ shows the location of racing areas.</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Wettfahrtgebiete</w:t>
            </w:r>
          </w:p>
          <w:p w:rsidR="001468CF" w:rsidRPr="00C51010" w:rsidRDefault="001468CF" w:rsidP="005B7261">
            <w:pPr>
              <w:spacing w:line="264" w:lineRule="auto"/>
              <w:rPr>
                <w:rFonts w:ascii="Arial" w:hAnsi="Arial" w:cs="Arial"/>
              </w:rPr>
            </w:pPr>
            <w:r w:rsidRPr="00C51010">
              <w:rPr>
                <w:rFonts w:ascii="Arial" w:hAnsi="Arial" w:cs="Arial"/>
              </w:rPr>
              <w:t>Anlage ____ zeigt die Lage der Wettfahrtgebiete.</w:t>
            </w:r>
          </w:p>
        </w:tc>
      </w:tr>
      <w:tr w:rsidR="00C51010" w:rsidRPr="00C51010" w:rsidTr="00101493">
        <w:tc>
          <w:tcPr>
            <w:tcW w:w="2453" w:type="dxa"/>
          </w:tcPr>
          <w:p w:rsidR="001468CF" w:rsidRPr="00C51010" w:rsidRDefault="001468CF" w:rsidP="005B7261">
            <w:pPr>
              <w:spacing w:line="264" w:lineRule="auto"/>
              <w:rPr>
                <w:rFonts w:ascii="Arial" w:hAnsi="Arial" w:cs="Arial"/>
                <w:i/>
              </w:rPr>
            </w:pPr>
          </w:p>
        </w:tc>
        <w:tc>
          <w:tcPr>
            <w:tcW w:w="2453" w:type="dxa"/>
          </w:tcPr>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8</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THE COURSES</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Die Bahn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sert a number or letter. A method of illustrating various courses is shown in Addendum A. Insert the course length if applicable.</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 xml:space="preserve">Eine Zahl oder einen Buchstaben einsetzen. Eine Methode der Illustration verschiedener Bahnen ist in Anlage A dargestellt. Die Bahnlänge wenn </w:t>
            </w:r>
            <w:r w:rsidRPr="00C51010">
              <w:rPr>
                <w:rFonts w:ascii="Arial" w:hAnsi="Arial" w:cs="Arial"/>
              </w:rPr>
              <w:lastRenderedPageBreak/>
              <w:t>möglich einsetzen.</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8.1*</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The diagrams in Attachment _____ show the courses, including the approximate angles between legs, the order in which marks are to be passed, and the side on which each mark is to be left. [The approx</w:t>
            </w:r>
            <w:r w:rsidRPr="00C51010">
              <w:rPr>
                <w:rFonts w:ascii="Arial" w:hAnsi="Arial" w:cs="Arial"/>
                <w:lang w:val="en-GB"/>
              </w:rPr>
              <w:softHyphen/>
              <w:t>imate course length will be _____.]</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 xml:space="preserve">Die Skizzen in der Anlage ______ zeigen die Bahnen einschließlich der ungefähren Winkel zwischen den Schenkeln, die Reihenfolge, in der die Bahnmarken zu passieren sind, und die Seite, auf der sie zu lassen sind. </w:t>
            </w:r>
            <w:r w:rsidRPr="00C51010">
              <w:rPr>
                <w:rFonts w:ascii="Arial" w:hAnsi="Arial" w:cs="Arial"/>
                <w:b/>
              </w:rPr>
              <w:t>[</w:t>
            </w:r>
            <w:r w:rsidRPr="00C51010">
              <w:rPr>
                <w:rFonts w:ascii="Arial" w:hAnsi="Arial" w:cs="Arial"/>
              </w:rPr>
              <w:t>Die ungefähre Kurslänge wird _____ betragen).</w:t>
            </w:r>
            <w:r w:rsidRPr="00C51010">
              <w:rPr>
                <w:rFonts w:ascii="Arial" w:hAnsi="Arial" w:cs="Arial"/>
                <w:b/>
              </w:rPr>
              <w:t>]</w:t>
            </w:r>
          </w:p>
        </w:tc>
      </w:tr>
      <w:tr w:rsidR="00C51010" w:rsidRPr="00C51010" w:rsidTr="00101493">
        <w:tc>
          <w:tcPr>
            <w:tcW w:w="2453" w:type="dxa"/>
          </w:tcPr>
          <w:p w:rsidR="001468CF" w:rsidRPr="00C51010" w:rsidRDefault="001468CF" w:rsidP="005B7261">
            <w:pPr>
              <w:spacing w:line="264" w:lineRule="auto"/>
              <w:rPr>
                <w:rFonts w:ascii="Arial" w:hAnsi="Arial" w:cs="Arial"/>
                <w:i/>
                <w:strike/>
                <w:lang w:val="en-GB"/>
              </w:rPr>
            </w:pPr>
          </w:p>
          <w:p w:rsidR="001468CF" w:rsidRPr="00C51010" w:rsidRDefault="001468CF" w:rsidP="005B7261">
            <w:pPr>
              <w:spacing w:line="264" w:lineRule="auto"/>
              <w:rPr>
                <w:rFonts w:ascii="Arial" w:hAnsi="Arial" w:cs="Arial"/>
                <w:i/>
                <w:strike/>
                <w:lang w:val="en-GB"/>
              </w:rPr>
            </w:pPr>
          </w:p>
          <w:p w:rsidR="001468CF" w:rsidRPr="00C51010" w:rsidRDefault="001468CF" w:rsidP="005B7261">
            <w:pPr>
              <w:spacing w:line="264" w:lineRule="auto"/>
              <w:rPr>
                <w:rFonts w:ascii="Arial" w:hAnsi="Arial" w:cs="Arial"/>
                <w:i/>
                <w:strike/>
                <w:lang w:val="en-GB"/>
              </w:rPr>
            </w:pPr>
          </w:p>
          <w:p w:rsidR="001468CF" w:rsidRPr="00C51010" w:rsidRDefault="001468CF" w:rsidP="005B7261">
            <w:pPr>
              <w:spacing w:line="264" w:lineRule="auto"/>
              <w:rPr>
                <w:rFonts w:ascii="Arial" w:hAnsi="Arial" w:cs="Arial"/>
                <w:i/>
                <w:strike/>
                <w:lang w:val="en-GB"/>
              </w:rPr>
            </w:pPr>
          </w:p>
          <w:p w:rsidR="001468CF" w:rsidRPr="00C51010" w:rsidRDefault="001468CF" w:rsidP="005B7261">
            <w:pPr>
              <w:spacing w:line="264" w:lineRule="auto"/>
              <w:rPr>
                <w:rFonts w:ascii="Arial" w:hAnsi="Arial" w:cs="Arial"/>
                <w:i/>
                <w:strike/>
                <w:lang w:val="en-GB"/>
              </w:rPr>
            </w:pPr>
          </w:p>
        </w:tc>
        <w:tc>
          <w:tcPr>
            <w:tcW w:w="2453" w:type="dxa"/>
          </w:tcPr>
          <w:p w:rsidR="001468CF" w:rsidRPr="00C51010" w:rsidRDefault="001468CF" w:rsidP="005B7261">
            <w:pPr>
              <w:spacing w:line="264" w:lineRule="auto"/>
              <w:rPr>
                <w:rFonts w:ascii="Arial" w:hAnsi="Arial" w:cs="Arial"/>
                <w:lang w:val="en-GB"/>
              </w:rPr>
            </w:pPr>
          </w:p>
          <w:p w:rsidR="001468CF" w:rsidRPr="00C51010" w:rsidRDefault="001468CF" w:rsidP="005B7261">
            <w:pPr>
              <w:spacing w:line="264" w:lineRule="auto"/>
              <w:rPr>
                <w:rFonts w:ascii="Arial" w:hAnsi="Arial" w:cs="Arial"/>
                <w:lang w:val="en-GB"/>
              </w:rPr>
            </w:pPr>
          </w:p>
          <w:p w:rsidR="001468CF" w:rsidRPr="00C51010" w:rsidRDefault="001468CF" w:rsidP="005B7261">
            <w:pPr>
              <w:spacing w:line="264" w:lineRule="auto"/>
              <w:rPr>
                <w:rFonts w:ascii="Arial" w:hAnsi="Arial" w:cs="Arial"/>
                <w:lang w:val="en-GB"/>
              </w:rPr>
            </w:pPr>
          </w:p>
          <w:p w:rsidR="001468CF" w:rsidRPr="00C51010" w:rsidRDefault="001468CF" w:rsidP="005B7261">
            <w:pPr>
              <w:spacing w:line="264" w:lineRule="auto"/>
              <w:rPr>
                <w:rFonts w:ascii="Arial" w:hAnsi="Arial" w:cs="Arial"/>
                <w:lang w:val="en-GB"/>
              </w:rPr>
            </w:pPr>
          </w:p>
          <w:p w:rsidR="001468CF" w:rsidRPr="00C51010" w:rsidRDefault="001468CF" w:rsidP="005B7261">
            <w:pPr>
              <w:spacing w:line="264" w:lineRule="auto"/>
              <w:rPr>
                <w:rFonts w:ascii="Arial" w:hAnsi="Arial" w:cs="Arial"/>
                <w:lang w:val="en-GB"/>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8.2</w:t>
            </w:r>
          </w:p>
        </w:tc>
        <w:tc>
          <w:tcPr>
            <w:tcW w:w="4421" w:type="dxa"/>
          </w:tcPr>
          <w:p w:rsidR="001468CF" w:rsidRPr="00C51010" w:rsidRDefault="001468CF" w:rsidP="005175ED">
            <w:pPr>
              <w:spacing w:line="264" w:lineRule="auto"/>
              <w:rPr>
                <w:rFonts w:ascii="Arial" w:hAnsi="Arial" w:cs="Arial"/>
                <w:lang w:val="en-GB"/>
              </w:rPr>
            </w:pPr>
            <w:r w:rsidRPr="00C51010">
              <w:rPr>
                <w:rFonts w:ascii="Arial" w:hAnsi="Arial" w:cs="Arial"/>
                <w:lang w:val="en-GB"/>
              </w:rPr>
              <w:t xml:space="preserve">No later than the warning signal, the race committee signal </w:t>
            </w:r>
            <w:r w:rsidR="00B54E65" w:rsidRPr="00C51010">
              <w:rPr>
                <w:rFonts w:ascii="Arial" w:hAnsi="Arial" w:cs="Arial"/>
                <w:lang w:val="en-GB"/>
              </w:rPr>
              <w:t>vessel</w:t>
            </w:r>
            <w:r w:rsidRPr="00C51010">
              <w:rPr>
                <w:rFonts w:ascii="Arial" w:hAnsi="Arial" w:cs="Arial"/>
                <w:lang w:val="en-GB"/>
              </w:rPr>
              <w:t xml:space="preserve"> will display the approximate compass bearing of the first leg. </w:t>
            </w:r>
          </w:p>
        </w:tc>
        <w:tc>
          <w:tcPr>
            <w:tcW w:w="4421" w:type="dxa"/>
          </w:tcPr>
          <w:p w:rsidR="001468CF" w:rsidRPr="00C51010" w:rsidRDefault="001468CF" w:rsidP="005175ED">
            <w:pPr>
              <w:spacing w:line="264" w:lineRule="auto"/>
              <w:rPr>
                <w:rFonts w:ascii="Arial" w:hAnsi="Arial" w:cs="Arial"/>
              </w:rPr>
            </w:pPr>
            <w:r w:rsidRPr="00C51010">
              <w:rPr>
                <w:rFonts w:ascii="Arial" w:hAnsi="Arial" w:cs="Arial"/>
              </w:rPr>
              <w:t xml:space="preserve">Spätestens mit dem Ankündigungssignal zeigt </w:t>
            </w:r>
            <w:r w:rsidR="000D033F" w:rsidRPr="00C51010">
              <w:rPr>
                <w:rFonts w:ascii="Arial" w:hAnsi="Arial" w:cs="Arial"/>
              </w:rPr>
              <w:t>das Wettfahrtkomitee</w:t>
            </w:r>
            <w:r w:rsidRPr="00C51010">
              <w:rPr>
                <w:rFonts w:ascii="Arial" w:hAnsi="Arial" w:cs="Arial"/>
              </w:rPr>
              <w:t xml:space="preserve"> </w:t>
            </w:r>
            <w:r w:rsidR="005175ED" w:rsidRPr="00C51010">
              <w:rPr>
                <w:rFonts w:ascii="Arial" w:hAnsi="Arial" w:cs="Arial"/>
              </w:rPr>
              <w:t xml:space="preserve">am Signalfahrzeug </w:t>
            </w:r>
            <w:r w:rsidRPr="00C51010">
              <w:rPr>
                <w:rFonts w:ascii="Arial" w:hAnsi="Arial" w:cs="Arial"/>
              </w:rPr>
              <w:t>die ungefähre Kompasspeilung des ersten Schenkels a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Include only when changing positions of marks is impracticable.</w:t>
            </w: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t>Nur aufnehmen, wenn eine Änderung der Position der Bahnmarken undurchführbar ist.</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8.3</w:t>
            </w:r>
          </w:p>
        </w:tc>
        <w:tc>
          <w:tcPr>
            <w:tcW w:w="4421" w:type="dxa"/>
          </w:tcPr>
          <w:p w:rsidR="001468CF" w:rsidRPr="00C51010" w:rsidRDefault="001468CF" w:rsidP="00B54E65">
            <w:pPr>
              <w:spacing w:line="264" w:lineRule="auto"/>
              <w:rPr>
                <w:rFonts w:ascii="Arial" w:hAnsi="Arial" w:cs="Arial"/>
                <w:lang w:val="en-GB"/>
              </w:rPr>
            </w:pPr>
            <w:r w:rsidRPr="00C51010">
              <w:rPr>
                <w:rFonts w:ascii="Arial" w:hAnsi="Arial" w:cs="Arial"/>
                <w:lang w:val="en-GB"/>
              </w:rPr>
              <w:t xml:space="preserve">Courses will not be shortened. This changes </w:t>
            </w:r>
            <w:r w:rsidR="00B54E65" w:rsidRPr="00C51010">
              <w:rPr>
                <w:rFonts w:ascii="Arial" w:hAnsi="Arial" w:cs="Arial"/>
                <w:lang w:val="en-GB"/>
              </w:rPr>
              <w:t>RRS</w:t>
            </w:r>
            <w:r w:rsidRPr="00C51010">
              <w:rPr>
                <w:rFonts w:ascii="Arial" w:hAnsi="Arial" w:cs="Arial"/>
                <w:lang w:val="en-GB"/>
              </w:rPr>
              <w:t xml:space="preserve"> 32.</w:t>
            </w:r>
          </w:p>
        </w:tc>
        <w:tc>
          <w:tcPr>
            <w:tcW w:w="4421" w:type="dxa"/>
          </w:tcPr>
          <w:p w:rsidR="001468CF" w:rsidRPr="00C51010" w:rsidRDefault="001468CF" w:rsidP="005175ED">
            <w:pPr>
              <w:spacing w:line="264" w:lineRule="auto"/>
              <w:rPr>
                <w:rFonts w:ascii="Arial" w:hAnsi="Arial" w:cs="Arial"/>
              </w:rPr>
            </w:pPr>
            <w:r w:rsidRPr="00C51010">
              <w:rPr>
                <w:rFonts w:ascii="Arial" w:hAnsi="Arial" w:cs="Arial"/>
              </w:rPr>
              <w:t xml:space="preserve">Die Bahnen werden nicht abgekürzt. Das ändert </w:t>
            </w:r>
            <w:proofErr w:type="spellStart"/>
            <w:r w:rsidR="005175ED" w:rsidRPr="00C51010">
              <w:rPr>
                <w:rFonts w:ascii="Arial" w:hAnsi="Arial" w:cs="Arial"/>
              </w:rPr>
              <w:t>WR</w:t>
            </w:r>
            <w:proofErr w:type="spellEnd"/>
            <w:r w:rsidRPr="00C51010">
              <w:rPr>
                <w:rFonts w:ascii="Arial" w:hAnsi="Arial" w:cs="Arial"/>
              </w:rPr>
              <w:t xml:space="preserve"> 32.</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8.4</w:t>
            </w:r>
          </w:p>
        </w:tc>
        <w:tc>
          <w:tcPr>
            <w:tcW w:w="4421" w:type="dxa"/>
          </w:tcPr>
          <w:p w:rsidR="001468CF" w:rsidRPr="00C51010" w:rsidRDefault="001468CF" w:rsidP="00B54E65">
            <w:pPr>
              <w:spacing w:line="264" w:lineRule="auto"/>
              <w:rPr>
                <w:rFonts w:ascii="Arial" w:hAnsi="Arial" w:cs="Arial"/>
                <w:lang w:val="en-GB"/>
              </w:rPr>
            </w:pPr>
            <w:r w:rsidRPr="00C51010">
              <w:rPr>
                <w:rFonts w:ascii="Arial" w:hAnsi="Arial" w:cs="Arial"/>
                <w:lang w:val="en-GB"/>
              </w:rPr>
              <w:t xml:space="preserve">Legs of the course will not be changed after the preparatory signal. This changes </w:t>
            </w:r>
            <w:r w:rsidR="00B54E65" w:rsidRPr="00C51010">
              <w:rPr>
                <w:rFonts w:ascii="Arial" w:hAnsi="Arial" w:cs="Arial"/>
                <w:lang w:val="en-GB"/>
              </w:rPr>
              <w:t>RRS</w:t>
            </w:r>
            <w:r w:rsidRPr="00C51010">
              <w:rPr>
                <w:rFonts w:ascii="Arial" w:hAnsi="Arial" w:cs="Arial"/>
                <w:lang w:val="en-GB"/>
              </w:rPr>
              <w:t xml:space="preserve"> 33.</w:t>
            </w:r>
          </w:p>
        </w:tc>
        <w:tc>
          <w:tcPr>
            <w:tcW w:w="4421" w:type="dxa"/>
          </w:tcPr>
          <w:p w:rsidR="001468CF" w:rsidRPr="00C51010" w:rsidRDefault="001468CF" w:rsidP="005175ED">
            <w:pPr>
              <w:spacing w:line="264" w:lineRule="auto"/>
              <w:rPr>
                <w:rFonts w:ascii="Arial" w:hAnsi="Arial" w:cs="Arial"/>
              </w:rPr>
            </w:pPr>
            <w:r w:rsidRPr="00C51010">
              <w:rPr>
                <w:rFonts w:ascii="Arial" w:hAnsi="Arial" w:cs="Arial"/>
              </w:rPr>
              <w:t xml:space="preserve">Die Schenkel der Bahnen werden nach dem Vorbereitungssignal nicht verändert. Das ändert </w:t>
            </w:r>
            <w:proofErr w:type="spellStart"/>
            <w:r w:rsidR="005175ED" w:rsidRPr="00C51010">
              <w:rPr>
                <w:rFonts w:ascii="Arial" w:hAnsi="Arial" w:cs="Arial"/>
              </w:rPr>
              <w:t>WR</w:t>
            </w:r>
            <w:proofErr w:type="spellEnd"/>
            <w:r w:rsidRPr="00C51010">
              <w:rPr>
                <w:rFonts w:ascii="Arial" w:hAnsi="Arial" w:cs="Arial"/>
              </w:rPr>
              <w:t xml:space="preserve"> 33.</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lang w:val="en-GB"/>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9</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b/>
                <w:lang w:val="en-GB"/>
              </w:rPr>
              <w:t>MARKS</w:t>
            </w:r>
          </w:p>
        </w:tc>
        <w:tc>
          <w:tcPr>
            <w:tcW w:w="4421" w:type="dxa"/>
          </w:tcPr>
          <w:p w:rsidR="001468CF" w:rsidRPr="00C51010" w:rsidRDefault="001468CF" w:rsidP="005B7261">
            <w:pPr>
              <w:spacing w:line="264" w:lineRule="auto"/>
              <w:rPr>
                <w:rFonts w:ascii="Arial" w:hAnsi="Arial" w:cs="Arial"/>
                <w:b/>
              </w:rPr>
            </w:pPr>
            <w:r w:rsidRPr="00C51010">
              <w:rPr>
                <w:rFonts w:ascii="Arial" w:hAnsi="Arial" w:cs="Arial"/>
                <w:b/>
              </w:rPr>
              <w:t>Bahnmarken</w:t>
            </w: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r w:rsidRPr="00C51010">
              <w:rPr>
                <w:rFonts w:ascii="Arial" w:hAnsi="Arial" w:cs="Arial"/>
                <w:i/>
                <w:lang w:val="en-GB"/>
              </w:rPr>
              <w:t xml:space="preserve">Change the mark numbers as needed and insert the descriptions of the marks. Use the second alternative when Marks 4S and 4P form a gate, with </w:t>
            </w:r>
            <w:r w:rsidRPr="00C51010">
              <w:rPr>
                <w:rFonts w:ascii="Arial" w:hAnsi="Arial" w:cs="Arial"/>
                <w:i/>
                <w:lang w:val="en-GB"/>
              </w:rPr>
              <w:lastRenderedPageBreak/>
              <w:t xml:space="preserve">Mark 4S to be left to starboard and Mark 4P to port. </w:t>
            </w: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r w:rsidRPr="00C51010">
              <w:rPr>
                <w:rFonts w:ascii="Arial" w:hAnsi="Arial" w:cs="Arial"/>
              </w:rPr>
              <w:lastRenderedPageBreak/>
              <w:t xml:space="preserve">Die Nummern der Bahnmarken wie nötig ändern und die Beschreibung der Bahnmarken einsetzen. Die zweite Alternative ist zu verwenden, wenn </w:t>
            </w:r>
            <w:r w:rsidRPr="00C51010">
              <w:rPr>
                <w:rFonts w:ascii="Arial" w:hAnsi="Arial" w:cs="Arial"/>
              </w:rPr>
              <w:lastRenderedPageBreak/>
              <w:t xml:space="preserve">die Bahnmarken 4S und 4P ein Tor bilden und die Bahnmarke 4S an Steuerbord und die Bahnmarke 4P an Backbord zu lassen ist. </w:t>
            </w: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lastRenderedPageBreak/>
              <w:t>9.1*</w:t>
            </w:r>
          </w:p>
        </w:tc>
        <w:tc>
          <w:tcPr>
            <w:tcW w:w="4421" w:type="dxa"/>
          </w:tcPr>
          <w:p w:rsidR="001468CF" w:rsidRPr="00C51010" w:rsidRDefault="001468CF" w:rsidP="005B7261">
            <w:pPr>
              <w:spacing w:line="264" w:lineRule="auto"/>
              <w:rPr>
                <w:rFonts w:ascii="Arial" w:hAnsi="Arial" w:cs="Arial"/>
                <w:b/>
                <w:lang w:val="en-GB"/>
              </w:rPr>
            </w:pPr>
            <w:r w:rsidRPr="00C51010">
              <w:rPr>
                <w:rFonts w:ascii="Arial" w:hAnsi="Arial" w:cs="Arial"/>
                <w:lang w:val="en-GB"/>
              </w:rPr>
              <w:t>Marks 1, 2, 3 and 4 will be _____.</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Die Bahnmarken 1, 2, 3 und 4 sind _______.</w:t>
            </w:r>
          </w:p>
        </w:tc>
      </w:tr>
      <w:tr w:rsidR="00C51010" w:rsidRPr="00C51010">
        <w:tc>
          <w:tcPr>
            <w:tcW w:w="2453" w:type="dxa"/>
          </w:tcPr>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175ED"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p>
        </w:tc>
      </w:tr>
      <w:tr w:rsidR="00C51010" w:rsidRPr="00C51010" w:rsidTr="00101493">
        <w:tc>
          <w:tcPr>
            <w:tcW w:w="2453" w:type="dxa"/>
          </w:tcPr>
          <w:p w:rsidR="001468CF" w:rsidRPr="00C51010" w:rsidRDefault="001468CF" w:rsidP="005B7261">
            <w:pPr>
              <w:spacing w:line="264" w:lineRule="auto"/>
              <w:rPr>
                <w:rFonts w:ascii="Arial" w:hAnsi="Arial" w:cs="Arial"/>
                <w:i/>
                <w:lang w:val="en-GB"/>
              </w:rPr>
            </w:pPr>
          </w:p>
          <w:p w:rsidR="001468CF" w:rsidRPr="00C51010" w:rsidRDefault="001468CF" w:rsidP="005B7261">
            <w:pPr>
              <w:spacing w:line="264" w:lineRule="auto"/>
              <w:rPr>
                <w:rFonts w:ascii="Arial" w:hAnsi="Arial" w:cs="Arial"/>
                <w:i/>
                <w:lang w:val="en-GB"/>
              </w:rPr>
            </w:pPr>
          </w:p>
        </w:tc>
        <w:tc>
          <w:tcPr>
            <w:tcW w:w="2453" w:type="dxa"/>
          </w:tcPr>
          <w:p w:rsidR="001468CF" w:rsidRPr="00C51010" w:rsidRDefault="001468CF" w:rsidP="005B7261">
            <w:pPr>
              <w:spacing w:line="264" w:lineRule="auto"/>
              <w:rPr>
                <w:rFonts w:ascii="Arial" w:hAnsi="Arial" w:cs="Arial"/>
              </w:rPr>
            </w:pPr>
          </w:p>
          <w:p w:rsidR="001468CF" w:rsidRPr="00C51010" w:rsidRDefault="001468CF" w:rsidP="005B7261">
            <w:pPr>
              <w:spacing w:line="264" w:lineRule="auto"/>
              <w:rPr>
                <w:rFonts w:ascii="Arial" w:hAnsi="Arial" w:cs="Arial"/>
              </w:rPr>
            </w:pPr>
          </w:p>
        </w:tc>
        <w:tc>
          <w:tcPr>
            <w:tcW w:w="682" w:type="dxa"/>
            <w:tcMar>
              <w:left w:w="28" w:type="dxa"/>
              <w:right w:w="28" w:type="dxa"/>
            </w:tcMar>
          </w:tcPr>
          <w:p w:rsidR="001468CF" w:rsidRPr="00C51010" w:rsidRDefault="001468CF" w:rsidP="005B7261">
            <w:pPr>
              <w:spacing w:line="264" w:lineRule="auto"/>
              <w:rPr>
                <w:rFonts w:ascii="Arial" w:hAnsi="Arial" w:cs="Arial"/>
                <w:b/>
              </w:rPr>
            </w:pPr>
            <w:r w:rsidRPr="00C51010">
              <w:rPr>
                <w:rFonts w:ascii="Arial" w:hAnsi="Arial" w:cs="Arial"/>
                <w:b/>
              </w:rPr>
              <w:t>9.1*</w:t>
            </w:r>
          </w:p>
        </w:tc>
        <w:tc>
          <w:tcPr>
            <w:tcW w:w="4421" w:type="dxa"/>
          </w:tcPr>
          <w:p w:rsidR="001468CF" w:rsidRPr="00C51010" w:rsidRDefault="001468CF" w:rsidP="005B7261">
            <w:pPr>
              <w:spacing w:line="264" w:lineRule="auto"/>
              <w:rPr>
                <w:rFonts w:ascii="Arial" w:hAnsi="Arial" w:cs="Arial"/>
                <w:lang w:val="en-GB"/>
              </w:rPr>
            </w:pPr>
            <w:r w:rsidRPr="00C51010">
              <w:rPr>
                <w:rFonts w:ascii="Arial" w:hAnsi="Arial" w:cs="Arial"/>
                <w:lang w:val="en-GB"/>
              </w:rPr>
              <w:t>Marks 1, 2, 3, 4S and 4P will be _____.</w:t>
            </w:r>
          </w:p>
        </w:tc>
        <w:tc>
          <w:tcPr>
            <w:tcW w:w="4421" w:type="dxa"/>
          </w:tcPr>
          <w:p w:rsidR="001468CF" w:rsidRPr="00C51010" w:rsidRDefault="001468CF" w:rsidP="005B7261">
            <w:pPr>
              <w:spacing w:line="264" w:lineRule="auto"/>
              <w:rPr>
                <w:rFonts w:ascii="Arial" w:hAnsi="Arial" w:cs="Arial"/>
              </w:rPr>
            </w:pPr>
            <w:r w:rsidRPr="00C51010">
              <w:rPr>
                <w:rFonts w:ascii="Arial" w:hAnsi="Arial" w:cs="Arial"/>
              </w:rPr>
              <w:t>Die Bahnmarken 1, 2, 3, 4S und 4P sind _______.</w:t>
            </w:r>
          </w:p>
        </w:tc>
      </w:tr>
      <w:tr w:rsidR="00C51010" w:rsidRPr="00C51010">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Del="00556792" w:rsidRDefault="005175ED"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p>
        </w:tc>
      </w:tr>
      <w:tr w:rsidR="00C51010" w:rsidRPr="00C51010" w:rsidTr="00101493">
        <w:tc>
          <w:tcPr>
            <w:tcW w:w="2453" w:type="dxa"/>
          </w:tcPr>
          <w:p w:rsidR="00556792" w:rsidRPr="00C51010" w:rsidRDefault="00556792" w:rsidP="00B54E65">
            <w:pPr>
              <w:spacing w:line="264" w:lineRule="auto"/>
              <w:rPr>
                <w:rFonts w:ascii="Arial" w:hAnsi="Arial" w:cs="Arial"/>
                <w:i/>
                <w:lang w:val="en-GB"/>
              </w:rPr>
            </w:pPr>
            <w:r w:rsidRPr="00C51010">
              <w:rPr>
                <w:rFonts w:ascii="Arial" w:hAnsi="Arial" w:cs="Arial"/>
                <w:i/>
                <w:lang w:val="en-GB"/>
              </w:rPr>
              <w:t xml:space="preserve">Insert the number or letter used in </w:t>
            </w:r>
            <w:r w:rsidR="00B54E65" w:rsidRPr="00C51010">
              <w:rPr>
                <w:rFonts w:ascii="Arial" w:hAnsi="Arial" w:cs="Arial"/>
                <w:i/>
                <w:lang w:val="en-GB"/>
              </w:rPr>
              <w:t>SI</w:t>
            </w:r>
            <w:r w:rsidRPr="00C51010">
              <w:rPr>
                <w:rFonts w:ascii="Arial" w:hAnsi="Arial" w:cs="Arial"/>
                <w:i/>
                <w:lang w:val="en-GB"/>
              </w:rPr>
              <w:t xml:space="preserve"> 8.1.</w:t>
            </w:r>
          </w:p>
        </w:tc>
        <w:tc>
          <w:tcPr>
            <w:tcW w:w="2453" w:type="dxa"/>
          </w:tcPr>
          <w:p w:rsidR="00556792" w:rsidRPr="00C51010" w:rsidRDefault="00C73EBE" w:rsidP="005B7261">
            <w:pPr>
              <w:spacing w:line="264" w:lineRule="auto"/>
              <w:rPr>
                <w:rFonts w:ascii="Arial" w:hAnsi="Arial" w:cs="Arial"/>
              </w:rPr>
            </w:pPr>
            <w:r w:rsidRPr="00C51010">
              <w:rPr>
                <w:rFonts w:ascii="Arial" w:hAnsi="Arial" w:cs="Arial"/>
              </w:rPr>
              <w:t>Fügen Sie die genutzte Nummer oder den Buchstaben der Anlage nach 8.1 ein.</w:t>
            </w:r>
          </w:p>
        </w:tc>
        <w:tc>
          <w:tcPr>
            <w:tcW w:w="682" w:type="dxa"/>
            <w:tcMar>
              <w:left w:w="28" w:type="dxa"/>
              <w:right w:w="28" w:type="dxa"/>
            </w:tcMar>
          </w:tcPr>
          <w:p w:rsidR="00556792" w:rsidRPr="00C51010" w:rsidRDefault="00556792" w:rsidP="005B7261">
            <w:pPr>
              <w:spacing w:line="264" w:lineRule="auto"/>
              <w:rPr>
                <w:rFonts w:ascii="Arial" w:hAnsi="Arial" w:cs="Arial"/>
                <w:b/>
                <w:lang w:val="en-GB"/>
              </w:rPr>
            </w:pPr>
            <w:r w:rsidRPr="00C51010">
              <w:rPr>
                <w:b/>
                <w:sz w:val="30"/>
                <w:lang w:val="en-GB"/>
              </w:rPr>
              <w:t>9.1*</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Marks are described in Attachment _____.</w:t>
            </w:r>
          </w:p>
        </w:tc>
        <w:tc>
          <w:tcPr>
            <w:tcW w:w="4421" w:type="dxa"/>
          </w:tcPr>
          <w:p w:rsidR="00556792" w:rsidRPr="00C51010" w:rsidRDefault="001A1FD1" w:rsidP="005B7261">
            <w:pPr>
              <w:spacing w:line="264" w:lineRule="auto"/>
              <w:rPr>
                <w:rFonts w:ascii="Arial" w:hAnsi="Arial" w:cs="Arial"/>
              </w:rPr>
            </w:pPr>
            <w:r w:rsidRPr="00C51010">
              <w:rPr>
                <w:rFonts w:ascii="Arial" w:hAnsi="Arial" w:cs="Arial"/>
              </w:rPr>
              <w:t>Die Bahnmarken sind in Anhang ____ beschrieben.</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Unless it is clear from the course diagrams, list the marks that are rounding marks.</w:t>
            </w: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 xml:space="preserve">Sofern es nicht eindeutig aus der Bahnskizze zu ersehen ist, sind die zu rundenden Bahnmarken </w:t>
            </w:r>
            <w:r w:rsidRPr="00C51010">
              <w:rPr>
                <w:rFonts w:ascii="Arial" w:hAnsi="Arial" w:cs="Arial"/>
              </w:rPr>
              <w:lastRenderedPageBreak/>
              <w:t>aufzulist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lastRenderedPageBreak/>
              <w:t>9.2</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following marks are rounding marks: _____.</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Die folgenden Bahnmarken sind zu rundende Bahnmarken:______</w:t>
            </w:r>
          </w:p>
        </w:tc>
      </w:tr>
      <w:tr w:rsidR="00C51010" w:rsidRPr="00C51010" w:rsidTr="00101493">
        <w:tc>
          <w:tcPr>
            <w:tcW w:w="2453" w:type="dxa"/>
          </w:tcPr>
          <w:p w:rsidR="00556792" w:rsidRPr="00C51010" w:rsidRDefault="00556792" w:rsidP="005175ED">
            <w:pPr>
              <w:spacing w:line="264" w:lineRule="auto"/>
              <w:rPr>
                <w:rFonts w:ascii="Arial" w:hAnsi="Arial" w:cs="Arial"/>
                <w:i/>
                <w:lang w:val="en-GB"/>
              </w:rPr>
            </w:pPr>
            <w:r w:rsidRPr="00C51010">
              <w:rPr>
                <w:rFonts w:ascii="Arial" w:hAnsi="Arial" w:cs="Arial"/>
                <w:i/>
                <w:lang w:val="en-GB"/>
              </w:rPr>
              <w:lastRenderedPageBreak/>
              <w:t>Insert the descriptions of the marks.</w:t>
            </w:r>
          </w:p>
        </w:tc>
        <w:tc>
          <w:tcPr>
            <w:tcW w:w="2453" w:type="dxa"/>
          </w:tcPr>
          <w:p w:rsidR="00556792" w:rsidRPr="00C51010" w:rsidRDefault="00556792" w:rsidP="005175ED">
            <w:pPr>
              <w:spacing w:line="264" w:lineRule="auto"/>
              <w:rPr>
                <w:rFonts w:ascii="Arial" w:hAnsi="Arial" w:cs="Arial"/>
              </w:rPr>
            </w:pPr>
            <w:r w:rsidRPr="00C51010">
              <w:rPr>
                <w:rFonts w:ascii="Arial" w:hAnsi="Arial" w:cs="Arial"/>
              </w:rPr>
              <w:t>Die Beschreibung der Bahnmarken einsetz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9.3</w:t>
            </w:r>
          </w:p>
        </w:tc>
        <w:tc>
          <w:tcPr>
            <w:tcW w:w="4421" w:type="dxa"/>
          </w:tcPr>
          <w:p w:rsidR="00556792" w:rsidRPr="00C51010" w:rsidRDefault="00556792" w:rsidP="00B54E65">
            <w:pPr>
              <w:spacing w:line="264" w:lineRule="auto"/>
              <w:rPr>
                <w:rFonts w:ascii="Arial" w:hAnsi="Arial" w:cs="Arial"/>
                <w:lang w:val="en-GB"/>
              </w:rPr>
            </w:pPr>
            <w:r w:rsidRPr="00C51010">
              <w:rPr>
                <w:rFonts w:ascii="Arial" w:hAnsi="Arial" w:cs="Arial"/>
                <w:lang w:val="en-GB"/>
              </w:rPr>
              <w:t xml:space="preserve">New marks, as provided in </w:t>
            </w:r>
            <w:r w:rsidR="00B54E65" w:rsidRPr="00C51010">
              <w:rPr>
                <w:rFonts w:ascii="Arial" w:hAnsi="Arial" w:cs="Arial"/>
                <w:lang w:val="en-GB"/>
              </w:rPr>
              <w:t>SI</w:t>
            </w:r>
            <w:r w:rsidRPr="00C51010">
              <w:rPr>
                <w:rFonts w:ascii="Arial" w:hAnsi="Arial" w:cs="Arial"/>
                <w:lang w:val="en-GB"/>
              </w:rPr>
              <w:t xml:space="preserve"> 12.1, will be _____.</w:t>
            </w:r>
          </w:p>
        </w:tc>
        <w:tc>
          <w:tcPr>
            <w:tcW w:w="4421" w:type="dxa"/>
          </w:tcPr>
          <w:p w:rsidR="00556792" w:rsidRPr="00C51010" w:rsidRDefault="00556792" w:rsidP="005175ED">
            <w:pPr>
              <w:spacing w:line="264" w:lineRule="auto"/>
              <w:rPr>
                <w:rFonts w:ascii="Arial" w:hAnsi="Arial" w:cs="Arial"/>
              </w:rPr>
            </w:pPr>
            <w:r w:rsidRPr="00C51010">
              <w:rPr>
                <w:rFonts w:ascii="Arial" w:hAnsi="Arial" w:cs="Arial"/>
              </w:rPr>
              <w:t xml:space="preserve">Neue Bahnmarken wie in </w:t>
            </w:r>
            <w:proofErr w:type="spellStart"/>
            <w:r w:rsidRPr="00C51010">
              <w:rPr>
                <w:rFonts w:ascii="Arial" w:hAnsi="Arial" w:cs="Arial"/>
              </w:rPr>
              <w:t>Segelanw</w:t>
            </w:r>
            <w:proofErr w:type="spellEnd"/>
            <w:r w:rsidR="005175ED" w:rsidRPr="00C51010">
              <w:rPr>
                <w:rFonts w:ascii="Arial" w:hAnsi="Arial" w:cs="Arial"/>
              </w:rPr>
              <w:t>.</w:t>
            </w:r>
            <w:r w:rsidRPr="00C51010">
              <w:rPr>
                <w:rFonts w:ascii="Arial" w:hAnsi="Arial" w:cs="Arial"/>
              </w:rPr>
              <w:t xml:space="preserve"> 12.1 vorgesehen sind ______</w:t>
            </w:r>
            <w:proofErr w:type="gramStart"/>
            <w:r w:rsidRPr="00C51010">
              <w:rPr>
                <w:rFonts w:ascii="Arial" w:hAnsi="Arial" w:cs="Arial"/>
              </w:rPr>
              <w:t>_ .</w:t>
            </w:r>
            <w:proofErr w:type="gramEnd"/>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 xml:space="preserve">Describe the starting and finishing marks: for example, the race committee signal </w:t>
            </w:r>
            <w:r w:rsidR="00B54E65" w:rsidRPr="00C51010">
              <w:rPr>
                <w:rFonts w:ascii="Arial" w:hAnsi="Arial" w:cs="Arial"/>
                <w:i/>
                <w:lang w:val="en-GB"/>
              </w:rPr>
              <w:t>vessel</w:t>
            </w:r>
            <w:r w:rsidRPr="00C51010">
              <w:rPr>
                <w:rFonts w:ascii="Arial" w:hAnsi="Arial" w:cs="Arial"/>
                <w:i/>
                <w:lang w:val="en-GB"/>
              </w:rPr>
              <w:t xml:space="preserve"> at the starboard end and a buoy at the port end. </w:t>
            </w:r>
            <w:r w:rsidR="00B54E65" w:rsidRPr="00C51010">
              <w:rPr>
                <w:rFonts w:ascii="Arial" w:hAnsi="Arial" w:cs="Arial"/>
                <w:i/>
                <w:lang w:val="en-GB"/>
              </w:rPr>
              <w:t>SI</w:t>
            </w:r>
            <w:r w:rsidRPr="00C51010">
              <w:rPr>
                <w:rFonts w:ascii="Arial" w:hAnsi="Arial" w:cs="Arial"/>
                <w:i/>
                <w:lang w:val="en-GB"/>
              </w:rPr>
              <w:t xml:space="preserve"> 11.2 will describe the starting line and </w:t>
            </w:r>
            <w:r w:rsidR="00B54E65" w:rsidRPr="00C51010">
              <w:rPr>
                <w:rFonts w:ascii="Arial" w:hAnsi="Arial" w:cs="Arial"/>
                <w:i/>
                <w:lang w:val="en-GB"/>
              </w:rPr>
              <w:t xml:space="preserve">SI </w:t>
            </w:r>
            <w:r w:rsidRPr="00C51010">
              <w:rPr>
                <w:rFonts w:ascii="Arial" w:hAnsi="Arial" w:cs="Arial"/>
                <w:i/>
                <w:lang w:val="en-GB"/>
              </w:rPr>
              <w:t>13 the finishing line.</w:t>
            </w: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175ED">
            <w:pPr>
              <w:spacing w:line="264" w:lineRule="auto"/>
              <w:rPr>
                <w:rFonts w:ascii="Arial" w:hAnsi="Arial" w:cs="Arial"/>
              </w:rPr>
            </w:pPr>
            <w:r w:rsidRPr="00C51010">
              <w:rPr>
                <w:rFonts w:ascii="Arial" w:hAnsi="Arial" w:cs="Arial"/>
              </w:rPr>
              <w:t>Start- und Zielbahnmarken beschreiben: zum Beispiel: Das Signal</w:t>
            </w:r>
            <w:r w:rsidR="005175ED" w:rsidRPr="00C51010">
              <w:rPr>
                <w:rFonts w:ascii="Arial" w:hAnsi="Arial" w:cs="Arial"/>
              </w:rPr>
              <w:t>fahrzeug</w:t>
            </w:r>
            <w:r w:rsidRPr="00C51010">
              <w:rPr>
                <w:rFonts w:ascii="Arial" w:hAnsi="Arial" w:cs="Arial"/>
              </w:rPr>
              <w:t xml:space="preserve"> der Wettfahrtleitung am Steuerbordende und eine Boje am Backbordende. </w:t>
            </w:r>
            <w:proofErr w:type="spellStart"/>
            <w:r w:rsidRPr="00C51010">
              <w:rPr>
                <w:rFonts w:ascii="Arial" w:hAnsi="Arial" w:cs="Arial"/>
              </w:rPr>
              <w:t>Segelanw</w:t>
            </w:r>
            <w:proofErr w:type="spellEnd"/>
            <w:r w:rsidR="005175ED" w:rsidRPr="00C51010">
              <w:rPr>
                <w:rFonts w:ascii="Arial" w:hAnsi="Arial" w:cs="Arial"/>
              </w:rPr>
              <w:t>.</w:t>
            </w:r>
            <w:r w:rsidRPr="00C51010">
              <w:rPr>
                <w:rFonts w:ascii="Arial" w:hAnsi="Arial" w:cs="Arial"/>
              </w:rPr>
              <w:t xml:space="preserve"> 11.2 beschreibt die Startlinie und </w:t>
            </w:r>
            <w:proofErr w:type="spellStart"/>
            <w:r w:rsidRPr="00C51010">
              <w:rPr>
                <w:rFonts w:ascii="Arial" w:hAnsi="Arial" w:cs="Arial"/>
              </w:rPr>
              <w:t>Segelanw</w:t>
            </w:r>
            <w:proofErr w:type="spellEnd"/>
            <w:r w:rsidR="005175ED" w:rsidRPr="00C51010">
              <w:rPr>
                <w:rFonts w:ascii="Arial" w:hAnsi="Arial" w:cs="Arial"/>
              </w:rPr>
              <w:t>.</w:t>
            </w:r>
            <w:r w:rsidRPr="00C51010">
              <w:rPr>
                <w:rFonts w:ascii="Arial" w:hAnsi="Arial" w:cs="Arial"/>
              </w:rPr>
              <w:t xml:space="preserve"> 13 die Ziellinie</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9.4*</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starting and finishing marks will be _____.</w:t>
            </w:r>
          </w:p>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Die Start- und Zielbahnmarken sind: _________</w:t>
            </w:r>
            <w:proofErr w:type="gramStart"/>
            <w:r w:rsidRPr="00C51010">
              <w:rPr>
                <w:rFonts w:ascii="Arial" w:hAnsi="Arial" w:cs="Arial"/>
              </w:rPr>
              <w:t>_ .</w:t>
            </w:r>
            <w:proofErr w:type="gramEnd"/>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 xml:space="preserve">Include if </w:t>
            </w:r>
            <w:r w:rsidR="00B54E65" w:rsidRPr="00C51010">
              <w:rPr>
                <w:rFonts w:ascii="Arial" w:hAnsi="Arial" w:cs="Arial"/>
                <w:i/>
                <w:lang w:val="en-GB"/>
              </w:rPr>
              <w:t>SI</w:t>
            </w:r>
            <w:r w:rsidRPr="00C51010">
              <w:rPr>
                <w:rFonts w:ascii="Arial" w:hAnsi="Arial" w:cs="Arial"/>
                <w:i/>
                <w:lang w:val="en-GB"/>
              </w:rPr>
              <w:t xml:space="preserve"> 12.2 is included.</w:t>
            </w: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C73EBE" w:rsidP="005B7261">
            <w:pPr>
              <w:spacing w:line="264" w:lineRule="auto"/>
              <w:rPr>
                <w:rFonts w:ascii="Arial" w:hAnsi="Arial" w:cs="Arial"/>
              </w:rPr>
            </w:pPr>
            <w:r w:rsidRPr="00C51010">
              <w:rPr>
                <w:rFonts w:ascii="Arial" w:hAnsi="Arial" w:cs="Arial"/>
              </w:rPr>
              <w:t>Einfügen wenn Segelanweis</w:t>
            </w:r>
            <w:r w:rsidR="005175ED" w:rsidRPr="00C51010">
              <w:rPr>
                <w:rFonts w:ascii="Arial" w:hAnsi="Arial" w:cs="Arial"/>
              </w:rPr>
              <w:t>.</w:t>
            </w:r>
            <w:r w:rsidRPr="00C51010">
              <w:rPr>
                <w:rFonts w:ascii="Arial" w:hAnsi="Arial" w:cs="Arial"/>
              </w:rPr>
              <w:t xml:space="preserve"> 12.2 eingefügt ist.</w:t>
            </w: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lang w:val="en-GB"/>
              </w:rPr>
            </w:pPr>
            <w:r w:rsidRPr="00C51010">
              <w:rPr>
                <w:rFonts w:ascii="Arial" w:hAnsi="Arial" w:cs="Arial"/>
                <w:b/>
                <w:lang w:val="en-GB"/>
              </w:rPr>
              <w:t>9.5</w:t>
            </w:r>
          </w:p>
        </w:tc>
        <w:tc>
          <w:tcPr>
            <w:tcW w:w="4421" w:type="dxa"/>
          </w:tcPr>
          <w:p w:rsidR="00556792" w:rsidRPr="00C51010" w:rsidRDefault="00556792" w:rsidP="002E3852">
            <w:pPr>
              <w:spacing w:line="264" w:lineRule="auto"/>
              <w:rPr>
                <w:rFonts w:ascii="Arial" w:hAnsi="Arial" w:cs="Arial"/>
                <w:lang w:val="en-GB"/>
              </w:rPr>
            </w:pPr>
            <w:r w:rsidRPr="00C51010">
              <w:rPr>
                <w:rFonts w:ascii="Arial" w:hAnsi="Arial" w:cs="Arial"/>
                <w:lang w:val="en-GB"/>
              </w:rPr>
              <w:t xml:space="preserve">A race committee </w:t>
            </w:r>
            <w:r w:rsidR="002E3852" w:rsidRPr="00C51010">
              <w:rPr>
                <w:rFonts w:ascii="Arial" w:hAnsi="Arial" w:cs="Arial"/>
                <w:lang w:val="en-GB"/>
              </w:rPr>
              <w:t>vessel</w:t>
            </w:r>
            <w:r w:rsidRPr="00C51010">
              <w:rPr>
                <w:rFonts w:ascii="Arial" w:hAnsi="Arial" w:cs="Arial"/>
                <w:lang w:val="en-GB"/>
              </w:rPr>
              <w:t xml:space="preserve"> signalling a change of a leg of the course is a mark as provided in </w:t>
            </w:r>
            <w:r w:rsidR="002E3852" w:rsidRPr="00C51010">
              <w:rPr>
                <w:rFonts w:ascii="Arial" w:hAnsi="Arial" w:cs="Arial"/>
                <w:lang w:val="en-GB"/>
              </w:rPr>
              <w:t>SI</w:t>
            </w:r>
            <w:r w:rsidRPr="00C51010">
              <w:rPr>
                <w:rFonts w:ascii="Arial" w:hAnsi="Arial" w:cs="Arial"/>
                <w:lang w:val="en-GB"/>
              </w:rPr>
              <w:t xml:space="preserve"> 12.2.</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t xml:space="preserve">Ein </w:t>
            </w:r>
            <w:r w:rsidR="000D033F" w:rsidRPr="00C51010">
              <w:rPr>
                <w:rFonts w:ascii="Arial" w:hAnsi="Arial" w:cs="Arial"/>
              </w:rPr>
              <w:t>F</w:t>
            </w:r>
            <w:r w:rsidR="005175ED" w:rsidRPr="00C51010">
              <w:rPr>
                <w:rFonts w:ascii="Arial" w:hAnsi="Arial" w:cs="Arial"/>
              </w:rPr>
              <w:t>ahrzeug</w:t>
            </w:r>
            <w:r w:rsidR="000D033F" w:rsidRPr="00C51010">
              <w:rPr>
                <w:rFonts w:ascii="Arial" w:hAnsi="Arial" w:cs="Arial"/>
              </w:rPr>
              <w:t xml:space="preserve"> des Wettfahrtkomitees</w:t>
            </w:r>
            <w:r w:rsidRPr="00C51010">
              <w:rPr>
                <w:rFonts w:ascii="Arial" w:hAnsi="Arial" w:cs="Arial"/>
              </w:rPr>
              <w:t xml:space="preserve">, das eine Änderung eines Schenkels der Bahn signalisiert, ist eine Bahnmarke, wie in </w:t>
            </w:r>
            <w:proofErr w:type="spellStart"/>
            <w:r w:rsidR="005175ED" w:rsidRPr="00C51010">
              <w:rPr>
                <w:rFonts w:ascii="Arial" w:hAnsi="Arial" w:cs="Arial"/>
              </w:rPr>
              <w:t>Segelanw</w:t>
            </w:r>
            <w:proofErr w:type="spellEnd"/>
            <w:r w:rsidR="005175ED" w:rsidRPr="00C51010">
              <w:rPr>
                <w:rFonts w:ascii="Arial" w:hAnsi="Arial" w:cs="Arial"/>
              </w:rPr>
              <w:t>.</w:t>
            </w:r>
            <w:r w:rsidRPr="00C51010">
              <w:rPr>
                <w:rFonts w:ascii="Arial" w:hAnsi="Arial" w:cs="Arial"/>
              </w:rPr>
              <w:t xml:space="preserve"> 12.2 vorgesehen</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lastRenderedPageBreak/>
              <w:t>Describe each area by its location and any easily recognized details of appearance.</w:t>
            </w: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Jedes Gebiet durch seine Lage und leicht erkennbare Details seiner Erscheinung beschreib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0</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b/>
                <w:lang w:val="en-GB"/>
              </w:rPr>
              <w:t>AREAS THAT ARE OBSTRUCTIONS</w:t>
            </w:r>
            <w:r w:rsidRPr="00C51010">
              <w:rPr>
                <w:rFonts w:ascii="Arial" w:hAnsi="Arial" w:cs="Arial"/>
                <w:b/>
                <w:lang w:val="en-GB"/>
              </w:rPr>
              <w:br/>
            </w:r>
            <w:r w:rsidRPr="00C51010">
              <w:rPr>
                <w:rFonts w:ascii="Arial" w:hAnsi="Arial" w:cs="Arial"/>
                <w:lang w:val="en-GB"/>
              </w:rPr>
              <w:t>The following areas are designated as obstructions: _____.</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b/>
              </w:rPr>
              <w:t>Gebiete, die Hindernisse sind</w:t>
            </w:r>
            <w:r w:rsidRPr="00C51010">
              <w:rPr>
                <w:rFonts w:ascii="Arial" w:hAnsi="Arial" w:cs="Arial"/>
                <w:b/>
              </w:rPr>
              <w:br/>
            </w:r>
            <w:r w:rsidRPr="00C51010">
              <w:rPr>
                <w:rFonts w:ascii="Arial" w:hAnsi="Arial" w:cs="Arial"/>
              </w:rPr>
              <w:t>Die folgenden Gebiete sind als Hindernisse gekennzeichnet: _________</w:t>
            </w:r>
            <w:proofErr w:type="gramStart"/>
            <w:r w:rsidRPr="00C51010">
              <w:rPr>
                <w:rFonts w:ascii="Arial" w:hAnsi="Arial" w:cs="Arial"/>
              </w:rPr>
              <w:t>_ .</w:t>
            </w:r>
            <w:proofErr w:type="gramEnd"/>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w:t>
            </w:r>
          </w:p>
        </w:tc>
        <w:tc>
          <w:tcPr>
            <w:tcW w:w="4421" w:type="dxa"/>
          </w:tcPr>
          <w:p w:rsidR="00556792" w:rsidRPr="00C51010" w:rsidRDefault="00556792" w:rsidP="005B7261">
            <w:pPr>
              <w:spacing w:line="264" w:lineRule="auto"/>
              <w:rPr>
                <w:rFonts w:ascii="Arial" w:hAnsi="Arial" w:cs="Arial"/>
                <w:b/>
              </w:rPr>
            </w:pPr>
            <w:r w:rsidRPr="00C51010">
              <w:rPr>
                <w:rFonts w:ascii="Arial" w:hAnsi="Arial" w:cs="Arial"/>
                <w:b/>
              </w:rPr>
              <w:t>THE START</w:t>
            </w:r>
          </w:p>
        </w:tc>
        <w:tc>
          <w:tcPr>
            <w:tcW w:w="4421" w:type="dxa"/>
          </w:tcPr>
          <w:p w:rsidR="00556792" w:rsidRPr="00C51010" w:rsidRDefault="00556792" w:rsidP="005B7261">
            <w:pPr>
              <w:spacing w:line="264" w:lineRule="auto"/>
              <w:rPr>
                <w:rFonts w:ascii="Arial" w:hAnsi="Arial" w:cs="Arial"/>
                <w:b/>
              </w:rPr>
            </w:pPr>
            <w:r w:rsidRPr="00C51010">
              <w:rPr>
                <w:rFonts w:ascii="Arial" w:hAnsi="Arial" w:cs="Arial"/>
                <w:b/>
              </w:rPr>
              <w:t>Der Start</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 xml:space="preserve">Include only if the asterisked option in </w:t>
            </w:r>
            <w:r w:rsidR="00367FB6" w:rsidRPr="00C51010">
              <w:rPr>
                <w:rFonts w:ascii="Arial" w:hAnsi="Arial" w:cs="Arial"/>
                <w:i/>
                <w:lang w:val="en-GB"/>
              </w:rPr>
              <w:t>RRS</w:t>
            </w:r>
            <w:r w:rsidRPr="00C51010">
              <w:rPr>
                <w:rFonts w:ascii="Arial" w:hAnsi="Arial" w:cs="Arial"/>
                <w:i/>
                <w:lang w:val="en-GB"/>
              </w:rPr>
              <w:t xml:space="preserve"> 26 will be used. Insert the number of minutes.</w:t>
            </w: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367FB6">
            <w:pPr>
              <w:spacing w:line="264" w:lineRule="auto"/>
              <w:rPr>
                <w:rFonts w:ascii="Arial" w:hAnsi="Arial" w:cs="Arial"/>
              </w:rPr>
            </w:pPr>
            <w:r w:rsidRPr="00C51010">
              <w:rPr>
                <w:rFonts w:ascii="Arial" w:hAnsi="Arial" w:cs="Arial"/>
              </w:rPr>
              <w:t xml:space="preserve">Nur aufnehmen, wenn die Optionen mit Sternchen in </w:t>
            </w:r>
            <w:proofErr w:type="spellStart"/>
            <w:r w:rsidR="00367FB6" w:rsidRPr="00C51010">
              <w:rPr>
                <w:rFonts w:ascii="Arial" w:hAnsi="Arial" w:cs="Arial"/>
              </w:rPr>
              <w:t>WR</w:t>
            </w:r>
            <w:proofErr w:type="spellEnd"/>
            <w:r w:rsidR="00367FB6" w:rsidRPr="00C51010">
              <w:rPr>
                <w:rFonts w:ascii="Arial" w:hAnsi="Arial" w:cs="Arial"/>
              </w:rPr>
              <w:t xml:space="preserve"> </w:t>
            </w:r>
            <w:r w:rsidRPr="00C51010">
              <w:rPr>
                <w:rFonts w:ascii="Arial" w:hAnsi="Arial" w:cs="Arial"/>
              </w:rPr>
              <w:t>26 verwendet werden. Die Anzahl der Minuten einsetz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1</w:t>
            </w:r>
          </w:p>
        </w:tc>
        <w:tc>
          <w:tcPr>
            <w:tcW w:w="4421" w:type="dxa"/>
          </w:tcPr>
          <w:p w:rsidR="00556792" w:rsidRPr="00C51010" w:rsidRDefault="00556792" w:rsidP="00367FB6">
            <w:pPr>
              <w:spacing w:line="264" w:lineRule="auto"/>
              <w:rPr>
                <w:rFonts w:ascii="Arial" w:hAnsi="Arial" w:cs="Arial"/>
                <w:lang w:val="en-GB"/>
              </w:rPr>
            </w:pPr>
            <w:r w:rsidRPr="00C51010">
              <w:rPr>
                <w:rFonts w:ascii="Arial" w:hAnsi="Arial" w:cs="Arial"/>
                <w:lang w:val="en-GB"/>
              </w:rPr>
              <w:t xml:space="preserve">Races will be started by using </w:t>
            </w:r>
            <w:r w:rsidR="00367FB6" w:rsidRPr="00C51010">
              <w:rPr>
                <w:rFonts w:ascii="Arial" w:hAnsi="Arial" w:cs="Arial"/>
                <w:lang w:val="en-GB"/>
              </w:rPr>
              <w:t>RRS</w:t>
            </w:r>
            <w:r w:rsidRPr="00C51010">
              <w:rPr>
                <w:rFonts w:ascii="Arial" w:hAnsi="Arial" w:cs="Arial"/>
                <w:lang w:val="en-GB"/>
              </w:rPr>
              <w:t xml:space="preserve"> 26 with the warning signal made _____ minutes before the starting signal.</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t xml:space="preserve">Die Wettfahrten werden unter Verwendung der </w:t>
            </w:r>
            <w:proofErr w:type="spellStart"/>
            <w:r w:rsidR="000D033F" w:rsidRPr="00C51010">
              <w:rPr>
                <w:rFonts w:ascii="Arial" w:hAnsi="Arial" w:cs="Arial"/>
              </w:rPr>
              <w:t>WR</w:t>
            </w:r>
            <w:proofErr w:type="spellEnd"/>
            <w:r w:rsidRPr="00C51010">
              <w:rPr>
                <w:rFonts w:ascii="Arial" w:hAnsi="Arial" w:cs="Arial"/>
              </w:rPr>
              <w:t xml:space="preserve"> 26 gestartet, wobei das Ankündigungssignal ____ Minuten vor dem Startsignal erfolgt.</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 xml:space="preserve">Describe any starting system other than that stated in </w:t>
            </w:r>
            <w:r w:rsidR="00367FB6" w:rsidRPr="00C51010">
              <w:rPr>
                <w:rFonts w:ascii="Arial" w:hAnsi="Arial" w:cs="Arial"/>
                <w:i/>
                <w:lang w:val="en-GB"/>
              </w:rPr>
              <w:t>RRS</w:t>
            </w:r>
            <w:r w:rsidRPr="00C51010">
              <w:rPr>
                <w:rFonts w:ascii="Arial" w:hAnsi="Arial" w:cs="Arial"/>
                <w:i/>
                <w:lang w:val="en-GB"/>
              </w:rPr>
              <w:t xml:space="preserve"> 26.</w:t>
            </w: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 xml:space="preserve">Jedes Startsystem, das anders ist als das in </w:t>
            </w:r>
            <w:proofErr w:type="spellStart"/>
            <w:r w:rsidR="00367FB6" w:rsidRPr="00C51010">
              <w:rPr>
                <w:rFonts w:ascii="Arial" w:hAnsi="Arial" w:cs="Arial"/>
              </w:rPr>
              <w:t>WR</w:t>
            </w:r>
            <w:proofErr w:type="spellEnd"/>
            <w:r w:rsidRPr="00C51010">
              <w:rPr>
                <w:rFonts w:ascii="Arial" w:hAnsi="Arial" w:cs="Arial"/>
              </w:rPr>
              <w:t xml:space="preserve"> 26 festgelegte, beschreib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1</w:t>
            </w:r>
          </w:p>
        </w:tc>
        <w:tc>
          <w:tcPr>
            <w:tcW w:w="4421" w:type="dxa"/>
          </w:tcPr>
          <w:p w:rsidR="00556792" w:rsidRPr="00C51010" w:rsidRDefault="00556792" w:rsidP="00367FB6">
            <w:pPr>
              <w:spacing w:line="264" w:lineRule="auto"/>
              <w:rPr>
                <w:rFonts w:ascii="Arial" w:hAnsi="Arial" w:cs="Arial"/>
                <w:lang w:val="en-GB"/>
              </w:rPr>
            </w:pPr>
            <w:r w:rsidRPr="00C51010">
              <w:rPr>
                <w:rFonts w:ascii="Arial" w:hAnsi="Arial" w:cs="Arial"/>
                <w:lang w:val="en-GB"/>
              </w:rPr>
              <w:t xml:space="preserve">Races will be started as follows: _____. This changes </w:t>
            </w:r>
            <w:r w:rsidR="00367FB6" w:rsidRPr="00C51010">
              <w:rPr>
                <w:rFonts w:ascii="Arial" w:hAnsi="Arial" w:cs="Arial"/>
                <w:lang w:val="en-GB"/>
              </w:rPr>
              <w:t>RRS</w:t>
            </w:r>
            <w:r w:rsidRPr="00C51010">
              <w:rPr>
                <w:rFonts w:ascii="Arial" w:hAnsi="Arial" w:cs="Arial"/>
                <w:lang w:val="en-GB"/>
              </w:rPr>
              <w:t xml:space="preserve"> 26.</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t>Die Wettfahrten werden wie folgt gestartet: _______</w:t>
            </w:r>
            <w:proofErr w:type="gramStart"/>
            <w:r w:rsidRPr="00C51010">
              <w:rPr>
                <w:rFonts w:ascii="Arial" w:hAnsi="Arial" w:cs="Arial"/>
              </w:rPr>
              <w:t>_ .</w:t>
            </w:r>
            <w:proofErr w:type="gramEnd"/>
            <w:r w:rsidRPr="00C51010">
              <w:rPr>
                <w:rFonts w:ascii="Arial" w:hAnsi="Arial" w:cs="Arial"/>
              </w:rPr>
              <w:t xml:space="preserve"> Das ändert </w:t>
            </w:r>
            <w:proofErr w:type="spellStart"/>
            <w:r w:rsidR="000D033F" w:rsidRPr="00C51010">
              <w:rPr>
                <w:rFonts w:ascii="Arial" w:hAnsi="Arial" w:cs="Arial"/>
              </w:rPr>
              <w:t>WR</w:t>
            </w:r>
            <w:proofErr w:type="spellEnd"/>
            <w:r w:rsidRPr="00C51010">
              <w:rPr>
                <w:rFonts w:ascii="Arial" w:hAnsi="Arial" w:cs="Arial"/>
              </w:rPr>
              <w:t xml:space="preserve"> 26.</w:t>
            </w:r>
          </w:p>
        </w:tc>
      </w:tr>
      <w:tr w:rsidR="00C51010" w:rsidRPr="00C51010">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2*</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starting line will be between staffs displaying orange flags on the starting marks.</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Die Startlinie liegt zwischen Flaggenstöcken mit orange</w:t>
            </w:r>
            <w:r w:rsidR="00E12481" w:rsidRPr="00C51010">
              <w:rPr>
                <w:rFonts w:ascii="Arial" w:hAnsi="Arial" w:cs="Arial"/>
              </w:rPr>
              <w:t>n</w:t>
            </w:r>
            <w:r w:rsidRPr="00C51010">
              <w:rPr>
                <w:rFonts w:ascii="Arial" w:hAnsi="Arial" w:cs="Arial"/>
              </w:rPr>
              <w:t xml:space="preserve"> Flaggen auf den Startbahnmarken.</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lang w:val="en-GB"/>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2*</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starting line will be between a staff displaying an orange flag on the starting mark at the starboard end and the course side of the port-end starting mark.</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 xml:space="preserve">Die Startlinie liegt zwischen einem Flaggenstock mit einer orangenen Flagge auf der Startbahnmarke am Steuerbordende und der </w:t>
            </w:r>
            <w:r w:rsidR="00C73EBE" w:rsidRPr="00C51010">
              <w:rPr>
                <w:rFonts w:ascii="Arial" w:hAnsi="Arial" w:cs="Arial"/>
              </w:rPr>
              <w:t xml:space="preserve">Kursseite der </w:t>
            </w:r>
            <w:r w:rsidRPr="00C51010">
              <w:rPr>
                <w:rFonts w:ascii="Arial" w:hAnsi="Arial" w:cs="Arial"/>
              </w:rPr>
              <w:t>Startbahnmarke am Backbordende.</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Insert the description.</w:t>
            </w: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Beschreibung einsetzen.</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2*</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starting line will be _____.</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Die Startlinie ist _____</w:t>
            </w:r>
            <w:proofErr w:type="gramStart"/>
            <w:r w:rsidRPr="00C51010">
              <w:rPr>
                <w:rFonts w:ascii="Arial" w:hAnsi="Arial" w:cs="Arial"/>
              </w:rPr>
              <w:t>_ .</w:t>
            </w:r>
            <w:proofErr w:type="gramEnd"/>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3</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 xml:space="preserve">Boats whose warning signal has not been made shall avoid the starting area during the starting sequence for other races. </w:t>
            </w:r>
            <w:r w:rsidR="00367FB6" w:rsidRPr="00C51010">
              <w:rPr>
                <w:rFonts w:ascii="Arial" w:hAnsi="Arial" w:cs="Arial"/>
                <w:lang w:val="en-GB"/>
              </w:rPr>
              <w:t>[DP]</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Boote, deren Ankündigungssignal noch nicht gegeben wurde, müssen sich während des Startablaufs anderer Wettfahrten vom Startgebiet fernhalten.</w:t>
            </w:r>
            <w:r w:rsidR="000D033F" w:rsidRPr="00C51010">
              <w:rPr>
                <w:rFonts w:ascii="Arial" w:hAnsi="Arial" w:cs="Arial"/>
              </w:rPr>
              <w:t xml:space="preserve"> </w:t>
            </w:r>
            <w:r w:rsidR="000D033F" w:rsidRPr="00C51010">
              <w:rPr>
                <w:rFonts w:ascii="Arial" w:hAnsi="Arial" w:cs="Arial"/>
                <w:lang w:val="en-GB"/>
              </w:rPr>
              <w:t>[DP]</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Insert the number of minutes.</w:t>
            </w: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Die Anzahl der Minuten einsetzen.</w:t>
            </w: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1.4</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 xml:space="preserve">A boat </w:t>
            </w:r>
            <w:r w:rsidR="0027463A" w:rsidRPr="00C51010">
              <w:rPr>
                <w:rFonts w:ascii="Arial" w:hAnsi="Arial" w:cs="Arial"/>
                <w:lang w:val="en-GB"/>
              </w:rPr>
              <w:t>that does not start withi</w:t>
            </w:r>
            <w:r w:rsidRPr="00C51010">
              <w:rPr>
                <w:rFonts w:ascii="Arial" w:hAnsi="Arial" w:cs="Arial"/>
                <w:lang w:val="en-GB"/>
              </w:rPr>
              <w:t xml:space="preserve">n _____ minutes after her starting signal will be scored Did Not Start without a hearing. This changes </w:t>
            </w:r>
            <w:r w:rsidR="0027463A" w:rsidRPr="00C51010">
              <w:rPr>
                <w:rFonts w:ascii="Arial" w:hAnsi="Arial" w:cs="Arial"/>
                <w:lang w:val="en-GB"/>
              </w:rPr>
              <w:t>RRS</w:t>
            </w:r>
            <w:r w:rsidRPr="00C51010">
              <w:rPr>
                <w:rFonts w:ascii="Arial" w:hAnsi="Arial" w:cs="Arial"/>
                <w:lang w:val="en-GB"/>
              </w:rPr>
              <w:t xml:space="preserve"> A4</w:t>
            </w:r>
            <w:r w:rsidR="0027463A" w:rsidRPr="00C51010">
              <w:rPr>
                <w:rFonts w:ascii="Arial" w:hAnsi="Arial" w:cs="Arial"/>
                <w:lang w:val="en-GB"/>
              </w:rPr>
              <w:t xml:space="preserve"> and A5</w:t>
            </w:r>
            <w:r w:rsidRPr="00C51010">
              <w:rPr>
                <w:rFonts w:ascii="Arial" w:hAnsi="Arial" w:cs="Arial"/>
                <w:lang w:val="en-GB"/>
              </w:rPr>
              <w:t>.</w:t>
            </w:r>
          </w:p>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FB580C">
            <w:pPr>
              <w:spacing w:line="264" w:lineRule="auto"/>
              <w:rPr>
                <w:rFonts w:ascii="Arial" w:hAnsi="Arial" w:cs="Arial"/>
              </w:rPr>
            </w:pPr>
            <w:r w:rsidRPr="00C51010">
              <w:rPr>
                <w:rFonts w:ascii="Arial" w:hAnsi="Arial" w:cs="Arial"/>
              </w:rPr>
              <w:t xml:space="preserve">Ein Boot, das </w:t>
            </w:r>
            <w:r w:rsidR="000D033F" w:rsidRPr="00C51010">
              <w:rPr>
                <w:rFonts w:ascii="Arial" w:hAnsi="Arial" w:cs="Arial"/>
              </w:rPr>
              <w:t>nicht innerhalb</w:t>
            </w:r>
            <w:r w:rsidRPr="00C51010">
              <w:rPr>
                <w:rFonts w:ascii="Arial" w:hAnsi="Arial" w:cs="Arial"/>
              </w:rPr>
              <w:t xml:space="preserve"> ____ Minuten nach seinem Startsignal startet, wird ohne </w:t>
            </w:r>
            <w:r w:rsidR="00FB580C" w:rsidRPr="00C51010">
              <w:rPr>
                <w:rFonts w:ascii="Arial" w:hAnsi="Arial" w:cs="Arial"/>
              </w:rPr>
              <w:t>Anhör</w:t>
            </w:r>
            <w:r w:rsidRPr="00C51010">
              <w:rPr>
                <w:rFonts w:ascii="Arial" w:hAnsi="Arial" w:cs="Arial"/>
              </w:rPr>
              <w:t>ung als ‚nicht gestartet’ (</w:t>
            </w:r>
            <w:proofErr w:type="spellStart"/>
            <w:r w:rsidRPr="00C51010">
              <w:rPr>
                <w:rFonts w:ascii="Arial" w:hAnsi="Arial" w:cs="Arial"/>
              </w:rPr>
              <w:t>DNS</w:t>
            </w:r>
            <w:proofErr w:type="spellEnd"/>
            <w:r w:rsidRPr="00C51010">
              <w:rPr>
                <w:rFonts w:ascii="Arial" w:hAnsi="Arial" w:cs="Arial"/>
              </w:rPr>
              <w:t xml:space="preserve">) gewertet. Das ändert die </w:t>
            </w:r>
            <w:proofErr w:type="spellStart"/>
            <w:r w:rsidR="000D033F" w:rsidRPr="00C51010">
              <w:rPr>
                <w:rFonts w:ascii="Arial" w:hAnsi="Arial" w:cs="Arial"/>
              </w:rPr>
              <w:t>WR</w:t>
            </w:r>
            <w:proofErr w:type="spellEnd"/>
            <w:r w:rsidRPr="00C51010">
              <w:rPr>
                <w:rFonts w:ascii="Arial" w:hAnsi="Arial" w:cs="Arial"/>
              </w:rPr>
              <w:t xml:space="preserve"> A4</w:t>
            </w:r>
            <w:r w:rsidR="000D033F" w:rsidRPr="00C51010">
              <w:rPr>
                <w:rFonts w:ascii="Arial" w:hAnsi="Arial" w:cs="Arial"/>
              </w:rPr>
              <w:t xml:space="preserve"> und A5</w:t>
            </w:r>
            <w:r w:rsidRPr="00C51010">
              <w:rPr>
                <w:rFonts w:ascii="Arial" w:hAnsi="Arial" w:cs="Arial"/>
              </w:rPr>
              <w:t>.</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Insert the channel number.</w:t>
            </w: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lastRenderedPageBreak/>
              <w:t>Die Nummer des Kanals einsetzen.</w:t>
            </w: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27463A">
            <w:pPr>
              <w:spacing w:line="264" w:lineRule="auto"/>
              <w:rPr>
                <w:rFonts w:ascii="Arial" w:hAnsi="Arial" w:cs="Arial"/>
                <w:b/>
              </w:rPr>
            </w:pPr>
            <w:r w:rsidRPr="00C51010">
              <w:rPr>
                <w:rFonts w:ascii="Arial" w:hAnsi="Arial" w:cs="Arial"/>
                <w:b/>
              </w:rPr>
              <w:lastRenderedPageBreak/>
              <w:t>11.</w:t>
            </w:r>
            <w:r w:rsidR="0027463A" w:rsidRPr="00C51010">
              <w:rPr>
                <w:rFonts w:ascii="Arial" w:hAnsi="Arial" w:cs="Arial"/>
                <w:b/>
              </w:rPr>
              <w:t>5</w:t>
            </w:r>
          </w:p>
        </w:tc>
        <w:tc>
          <w:tcPr>
            <w:tcW w:w="4421" w:type="dxa"/>
          </w:tcPr>
          <w:p w:rsidR="00556792" w:rsidRPr="00C51010" w:rsidRDefault="00556792" w:rsidP="000D033F">
            <w:pPr>
              <w:spacing w:line="264" w:lineRule="auto"/>
              <w:rPr>
                <w:rFonts w:ascii="Arial" w:hAnsi="Arial" w:cs="Arial"/>
                <w:lang w:val="en-GB"/>
              </w:rPr>
            </w:pPr>
            <w:r w:rsidRPr="00C51010">
              <w:rPr>
                <w:rFonts w:ascii="Arial" w:hAnsi="Arial" w:cs="Arial"/>
                <w:lang w:val="en-GB"/>
              </w:rPr>
              <w:t xml:space="preserve">If any part of a boat’s hull, crew or equipment is on the course side of the starting line during the two minutes </w:t>
            </w:r>
            <w:r w:rsidRPr="00C51010">
              <w:rPr>
                <w:rFonts w:ascii="Arial" w:hAnsi="Arial" w:cs="Arial"/>
                <w:lang w:val="en-GB"/>
              </w:rPr>
              <w:lastRenderedPageBreak/>
              <w:t xml:space="preserve">before her starting signal and she is identified, the race committee will attempt to broadcast her sail number on VHF channel _____. Failure to make a broadcast or to time it accurately will not be grounds for a request for redress. This changes </w:t>
            </w:r>
            <w:r w:rsidR="0027463A" w:rsidRPr="00C51010">
              <w:rPr>
                <w:rFonts w:ascii="Arial" w:hAnsi="Arial" w:cs="Arial"/>
                <w:lang w:val="en-GB"/>
              </w:rPr>
              <w:t>RRS</w:t>
            </w:r>
            <w:r w:rsidRPr="00C51010">
              <w:rPr>
                <w:rFonts w:ascii="Arial" w:hAnsi="Arial" w:cs="Arial"/>
                <w:lang w:val="en-GB"/>
              </w:rPr>
              <w:t xml:space="preserve"> 62.1(a).</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lastRenderedPageBreak/>
              <w:t xml:space="preserve">Wenn irgendein Teil des Rumpfes, der Besatzung oder der Ausrüstung eines Bootes sich während der zwei Minuten </w:t>
            </w:r>
            <w:r w:rsidRPr="00C51010">
              <w:rPr>
                <w:rFonts w:ascii="Arial" w:hAnsi="Arial" w:cs="Arial"/>
              </w:rPr>
              <w:lastRenderedPageBreak/>
              <w:t xml:space="preserve">vor seinem Startsignal auf der Bahnseite der Startlinie befindet und es wird erkannt, wird </w:t>
            </w:r>
            <w:r w:rsidR="000D033F" w:rsidRPr="00C51010">
              <w:rPr>
                <w:rFonts w:ascii="Arial" w:hAnsi="Arial" w:cs="Arial"/>
              </w:rPr>
              <w:t xml:space="preserve">das Wettfahrtkomitee </w:t>
            </w:r>
            <w:r w:rsidRPr="00C51010">
              <w:rPr>
                <w:rFonts w:ascii="Arial" w:hAnsi="Arial" w:cs="Arial"/>
              </w:rPr>
              <w:t xml:space="preserve">versuchen, seine Segelnummer auf dem </w:t>
            </w:r>
            <w:proofErr w:type="spellStart"/>
            <w:r w:rsidRPr="00C51010">
              <w:rPr>
                <w:rFonts w:ascii="Arial" w:hAnsi="Arial" w:cs="Arial"/>
              </w:rPr>
              <w:t>VHF</w:t>
            </w:r>
            <w:proofErr w:type="spellEnd"/>
            <w:r w:rsidRPr="00C51010">
              <w:rPr>
                <w:rFonts w:ascii="Arial" w:hAnsi="Arial" w:cs="Arial"/>
              </w:rPr>
              <w:t xml:space="preserve">-Kanal _____ zu senden. Ein Versagen der Funkübertragung oder eine unpünktliche Übertragung sind kein Grund für einen Antrag auf Wiedergutmachung. Das ändert </w:t>
            </w:r>
            <w:proofErr w:type="spellStart"/>
            <w:r w:rsidR="000D033F" w:rsidRPr="00C51010">
              <w:rPr>
                <w:rFonts w:ascii="Arial" w:hAnsi="Arial" w:cs="Arial"/>
              </w:rPr>
              <w:t>WR</w:t>
            </w:r>
            <w:proofErr w:type="spellEnd"/>
            <w:r w:rsidRPr="00C51010">
              <w:rPr>
                <w:rFonts w:ascii="Arial" w:hAnsi="Arial" w:cs="Arial"/>
              </w:rPr>
              <w:t xml:space="preserve"> 62.1(a).</w:t>
            </w: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2</w:t>
            </w:r>
          </w:p>
        </w:tc>
        <w:tc>
          <w:tcPr>
            <w:tcW w:w="4421" w:type="dxa"/>
          </w:tcPr>
          <w:p w:rsidR="00556792" w:rsidRPr="00C51010" w:rsidRDefault="00BD01F7" w:rsidP="005B7261">
            <w:pPr>
              <w:spacing w:line="264" w:lineRule="auto"/>
              <w:rPr>
                <w:rFonts w:ascii="Arial" w:hAnsi="Arial" w:cs="Arial"/>
                <w:b/>
                <w:lang w:val="en-GB"/>
              </w:rPr>
            </w:pPr>
            <w:r w:rsidRPr="00C51010">
              <w:rPr>
                <w:rFonts w:ascii="Arial" w:hAnsi="Arial" w:cs="Arial"/>
                <w:b/>
                <w:lang w:val="en-GB"/>
              </w:rPr>
              <w:t xml:space="preserve">CHANGE OF THE NEXT LEG OF THE COURSE </w:t>
            </w:r>
          </w:p>
        </w:tc>
        <w:tc>
          <w:tcPr>
            <w:tcW w:w="4421" w:type="dxa"/>
          </w:tcPr>
          <w:p w:rsidR="00556792" w:rsidRPr="00C51010" w:rsidRDefault="00556792" w:rsidP="005B7261">
            <w:pPr>
              <w:spacing w:line="264" w:lineRule="auto"/>
              <w:rPr>
                <w:rFonts w:ascii="Arial" w:hAnsi="Arial" w:cs="Arial"/>
                <w:b/>
              </w:rPr>
            </w:pPr>
            <w:r w:rsidRPr="00C51010">
              <w:rPr>
                <w:rFonts w:ascii="Arial" w:hAnsi="Arial" w:cs="Arial"/>
                <w:b/>
              </w:rPr>
              <w:t>Änderung des nächsten Schenkels der Bahn</w:t>
            </w:r>
          </w:p>
        </w:tc>
      </w:tr>
      <w:tr w:rsidR="00C51010" w:rsidRPr="00C51010" w:rsidTr="00101493">
        <w:tc>
          <w:tcPr>
            <w:tcW w:w="2453" w:type="dxa"/>
          </w:tcPr>
          <w:p w:rsidR="00556792" w:rsidRPr="00C51010" w:rsidRDefault="00556792" w:rsidP="005B7261">
            <w:pPr>
              <w:spacing w:line="264" w:lineRule="auto"/>
              <w:rPr>
                <w:rFonts w:ascii="Arial" w:hAnsi="Arial" w:cs="Arial"/>
                <w:i/>
              </w:rPr>
            </w:pPr>
          </w:p>
          <w:p w:rsidR="00556792" w:rsidRPr="00C51010" w:rsidRDefault="00556792" w:rsidP="005B7261">
            <w:pPr>
              <w:spacing w:line="264" w:lineRule="auto"/>
              <w:rPr>
                <w:rFonts w:ascii="Arial" w:hAnsi="Arial" w:cs="Arial"/>
                <w:i/>
              </w:rPr>
            </w:pPr>
          </w:p>
          <w:p w:rsidR="00556792" w:rsidRPr="00C51010" w:rsidRDefault="00556792" w:rsidP="005B7261">
            <w:pPr>
              <w:spacing w:line="264" w:lineRule="auto"/>
              <w:rPr>
                <w:rFonts w:ascii="Arial" w:hAnsi="Arial" w:cs="Arial"/>
                <w:i/>
              </w:rPr>
            </w:pPr>
          </w:p>
          <w:p w:rsidR="00556792" w:rsidRPr="00C51010" w:rsidRDefault="00556792" w:rsidP="005B7261">
            <w:pPr>
              <w:spacing w:line="264" w:lineRule="auto"/>
              <w:rPr>
                <w:rFonts w:ascii="Arial" w:hAnsi="Arial" w:cs="Arial"/>
                <w:i/>
              </w:rPr>
            </w:pPr>
          </w:p>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2.1</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 xml:space="preserve">To change the next leg of the course, the race committee will move the original mark (or the finishing line) to a new </w:t>
            </w:r>
            <w:r w:rsidRPr="00C51010">
              <w:rPr>
                <w:rFonts w:ascii="Arial" w:hAnsi="Arial" w:cs="Arial"/>
                <w:lang w:val="en-GB"/>
              </w:rPr>
              <w:br/>
              <w:t xml:space="preserve">position. </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t>Zur Änderung des nächsten Schenkels der Bahn verlegt d</w:t>
            </w:r>
            <w:r w:rsidR="000D033F" w:rsidRPr="00C51010">
              <w:rPr>
                <w:rFonts w:ascii="Arial" w:hAnsi="Arial" w:cs="Arial"/>
              </w:rPr>
              <w:t>as</w:t>
            </w:r>
            <w:r w:rsidRPr="00C51010">
              <w:rPr>
                <w:rFonts w:ascii="Arial" w:hAnsi="Arial" w:cs="Arial"/>
              </w:rPr>
              <w:t xml:space="preserve"> Wettfahrt</w:t>
            </w:r>
            <w:r w:rsidR="000D033F" w:rsidRPr="00C51010">
              <w:rPr>
                <w:rFonts w:ascii="Arial" w:hAnsi="Arial" w:cs="Arial"/>
              </w:rPr>
              <w:t>komitee</w:t>
            </w:r>
            <w:r w:rsidRPr="00C51010">
              <w:rPr>
                <w:rFonts w:ascii="Arial" w:hAnsi="Arial" w:cs="Arial"/>
              </w:rPr>
              <w:t xml:space="preserve"> die ursprüngliche Bahnmarke (oder die Ziellinie) auf eine neue Position.</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lang w:val="en-GB"/>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lastRenderedPageBreak/>
              <w:t>12.1</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 xml:space="preserve">To change the next leg of the course, the race committee will lay a new mark (or move the finishing line) and remove the original mark as soon as practicable. When in a subsequent </w:t>
            </w:r>
            <w:r w:rsidRPr="00C51010">
              <w:rPr>
                <w:rFonts w:ascii="Arial" w:hAnsi="Arial" w:cs="Arial"/>
                <w:lang w:val="en-GB"/>
              </w:rPr>
              <w:lastRenderedPageBreak/>
              <w:t xml:space="preserve">change a new mark is replaced, it will be replaced by an </w:t>
            </w:r>
            <w:r w:rsidRPr="00C51010">
              <w:rPr>
                <w:rFonts w:ascii="Arial" w:hAnsi="Arial" w:cs="Arial"/>
                <w:lang w:val="en-GB"/>
              </w:rPr>
              <w:br/>
              <w:t>original mark.</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lastRenderedPageBreak/>
              <w:t>Um den nächsten Schenkel der Bahn zu ändern, legt d</w:t>
            </w:r>
            <w:r w:rsidR="000D033F" w:rsidRPr="00C51010">
              <w:rPr>
                <w:rFonts w:ascii="Arial" w:hAnsi="Arial" w:cs="Arial"/>
              </w:rPr>
              <w:t>as</w:t>
            </w:r>
            <w:r w:rsidRPr="00C51010">
              <w:rPr>
                <w:rFonts w:ascii="Arial" w:hAnsi="Arial" w:cs="Arial"/>
              </w:rPr>
              <w:t xml:space="preserve"> </w:t>
            </w:r>
            <w:r w:rsidR="000D033F" w:rsidRPr="00C51010">
              <w:rPr>
                <w:rFonts w:ascii="Arial" w:hAnsi="Arial" w:cs="Arial"/>
              </w:rPr>
              <w:t xml:space="preserve">Wettfahrtkomitee </w:t>
            </w:r>
            <w:r w:rsidRPr="00C51010">
              <w:rPr>
                <w:rFonts w:ascii="Arial" w:hAnsi="Arial" w:cs="Arial"/>
              </w:rPr>
              <w:t xml:space="preserve">eine neue Bahnmarke (oder verlegt die Ziellinie) und entfernt die ursprüngliche Bahnmarke so bald wie möglich. Wird </w:t>
            </w:r>
            <w:r w:rsidRPr="00C51010">
              <w:rPr>
                <w:rFonts w:ascii="Arial" w:hAnsi="Arial" w:cs="Arial"/>
              </w:rPr>
              <w:lastRenderedPageBreak/>
              <w:t>bei einer weiteren Änderung eine neue Bahnmarke ersetzt, so geschieht das durch die ursprüngliche Bahnmarke.</w:t>
            </w:r>
          </w:p>
        </w:tc>
      </w:tr>
      <w:tr w:rsidR="00C51010" w:rsidRPr="00C51010">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lastRenderedPageBreak/>
              <w:t xml:space="preserve">When </w:t>
            </w:r>
            <w:r w:rsidR="0027463A" w:rsidRPr="00C51010">
              <w:rPr>
                <w:rFonts w:ascii="Arial" w:hAnsi="Arial" w:cs="Arial"/>
                <w:i/>
                <w:lang w:val="en-GB"/>
              </w:rPr>
              <w:t>SI</w:t>
            </w:r>
            <w:r w:rsidRPr="00C51010">
              <w:rPr>
                <w:rFonts w:ascii="Arial" w:hAnsi="Arial" w:cs="Arial"/>
                <w:i/>
                <w:lang w:val="en-GB"/>
              </w:rPr>
              <w:t xml:space="preserve"> 12.2 is included, </w:t>
            </w:r>
            <w:r w:rsidR="0027463A" w:rsidRPr="00C51010">
              <w:rPr>
                <w:rFonts w:ascii="Arial" w:hAnsi="Arial" w:cs="Arial"/>
                <w:i/>
                <w:lang w:val="en-GB"/>
              </w:rPr>
              <w:t>SI</w:t>
            </w:r>
            <w:r w:rsidRPr="00C51010">
              <w:rPr>
                <w:rFonts w:ascii="Arial" w:hAnsi="Arial" w:cs="Arial"/>
                <w:i/>
                <w:lang w:val="en-GB"/>
              </w:rPr>
              <w:t xml:space="preserve"> 9.5 must also be included. Reverse ‘port’ and ‘starboard’ when the mark is to be left </w:t>
            </w:r>
            <w:proofErr w:type="gramStart"/>
            <w:r w:rsidRPr="00C51010">
              <w:rPr>
                <w:rFonts w:ascii="Arial" w:hAnsi="Arial" w:cs="Arial"/>
                <w:i/>
                <w:lang w:val="en-GB"/>
              </w:rPr>
              <w:t>to  starboard</w:t>
            </w:r>
            <w:proofErr w:type="gramEnd"/>
            <w:r w:rsidRPr="00C51010">
              <w:rPr>
                <w:rFonts w:ascii="Arial" w:hAnsi="Arial" w:cs="Arial"/>
                <w:i/>
                <w:lang w:val="en-GB"/>
              </w:rPr>
              <w:t>.</w:t>
            </w: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BC74F5" w:rsidRPr="00C51010" w:rsidRDefault="00BC74F5" w:rsidP="005B7261">
            <w:pPr>
              <w:spacing w:line="264" w:lineRule="auto"/>
              <w:rPr>
                <w:rFonts w:ascii="Arial" w:hAnsi="Arial" w:cs="Arial"/>
              </w:rPr>
            </w:pPr>
            <w:r w:rsidRPr="00C51010">
              <w:rPr>
                <w:rFonts w:ascii="Arial" w:hAnsi="Arial" w:cs="Arial"/>
              </w:rPr>
              <w:t>Wenn Segelanweisung 12.2 eingefügt wird muss Segelanweisung 9.5 ebenfalls eingefügt werden.</w:t>
            </w:r>
          </w:p>
          <w:p w:rsidR="00556792" w:rsidRPr="00C51010" w:rsidRDefault="00556792" w:rsidP="00FB580C">
            <w:pPr>
              <w:spacing w:line="264" w:lineRule="auto"/>
              <w:rPr>
                <w:rFonts w:ascii="Arial" w:hAnsi="Arial" w:cs="Arial"/>
              </w:rPr>
            </w:pPr>
            <w:r w:rsidRPr="00C51010">
              <w:rPr>
                <w:rFonts w:ascii="Arial" w:hAnsi="Arial" w:cs="Arial"/>
              </w:rPr>
              <w:t>‚Backbord’ und ‚Steuerbord’ vertauschen, wenn die Bahnmarke an Steuerbord zu lassen ist.</w:t>
            </w:r>
          </w:p>
        </w:tc>
        <w:tc>
          <w:tcPr>
            <w:tcW w:w="682" w:type="dxa"/>
            <w:tcMar>
              <w:left w:w="28" w:type="dxa"/>
              <w:right w:w="28" w:type="dxa"/>
            </w:tcMar>
          </w:tcPr>
          <w:p w:rsidR="00556792" w:rsidRPr="00C51010" w:rsidRDefault="00556792" w:rsidP="005B7261">
            <w:pPr>
              <w:spacing w:line="264" w:lineRule="auto"/>
              <w:rPr>
                <w:rFonts w:ascii="Arial" w:hAnsi="Arial" w:cs="Arial"/>
                <w:b/>
              </w:rPr>
            </w:pPr>
            <w:r w:rsidRPr="00C51010">
              <w:rPr>
                <w:rFonts w:ascii="Arial" w:hAnsi="Arial" w:cs="Arial"/>
                <w:b/>
              </w:rPr>
              <w:t>12.2</w:t>
            </w:r>
          </w:p>
        </w:tc>
        <w:tc>
          <w:tcPr>
            <w:tcW w:w="4421" w:type="dxa"/>
          </w:tcPr>
          <w:p w:rsidR="00556792" w:rsidRPr="00C51010" w:rsidRDefault="00556792" w:rsidP="0027463A">
            <w:pPr>
              <w:spacing w:line="264" w:lineRule="auto"/>
              <w:rPr>
                <w:rFonts w:ascii="Arial" w:hAnsi="Arial" w:cs="Arial"/>
                <w:lang w:val="en-GB"/>
              </w:rPr>
            </w:pPr>
            <w:r w:rsidRPr="00C51010">
              <w:rPr>
                <w:rFonts w:ascii="Arial" w:hAnsi="Arial" w:cs="Arial"/>
                <w:lang w:val="en-GB"/>
              </w:rPr>
              <w:t xml:space="preserve">Except at a gate, boats shall pass between the race committee </w:t>
            </w:r>
            <w:r w:rsidR="0027463A" w:rsidRPr="00C51010">
              <w:rPr>
                <w:rFonts w:ascii="Arial" w:hAnsi="Arial" w:cs="Arial"/>
                <w:lang w:val="en-GB"/>
              </w:rPr>
              <w:t>vessel</w:t>
            </w:r>
            <w:r w:rsidRPr="00C51010">
              <w:rPr>
                <w:rFonts w:ascii="Arial" w:hAnsi="Arial" w:cs="Arial"/>
                <w:lang w:val="en-GB"/>
              </w:rPr>
              <w:t xml:space="preserve"> signalling the change of the next leg and the nearby mark, leaving the mark to port and the race committee </w:t>
            </w:r>
            <w:r w:rsidR="0027463A" w:rsidRPr="00C51010">
              <w:rPr>
                <w:rFonts w:ascii="Arial" w:hAnsi="Arial" w:cs="Arial"/>
                <w:lang w:val="en-GB"/>
              </w:rPr>
              <w:t>vessel</w:t>
            </w:r>
            <w:r w:rsidRPr="00C51010">
              <w:rPr>
                <w:rFonts w:ascii="Arial" w:hAnsi="Arial" w:cs="Arial"/>
                <w:lang w:val="en-GB"/>
              </w:rPr>
              <w:t xml:space="preserve"> to starboard. This changes </w:t>
            </w:r>
            <w:r w:rsidR="0027463A" w:rsidRPr="00C51010">
              <w:rPr>
                <w:rFonts w:ascii="Arial" w:hAnsi="Arial" w:cs="Arial"/>
                <w:lang w:val="en-GB"/>
              </w:rPr>
              <w:t>RRS</w:t>
            </w:r>
            <w:r w:rsidR="00E12481" w:rsidRPr="00C51010">
              <w:rPr>
                <w:rFonts w:ascii="Arial" w:hAnsi="Arial" w:cs="Arial"/>
                <w:lang w:val="en-GB"/>
              </w:rPr>
              <w:t>28</w:t>
            </w:r>
            <w:r w:rsidRPr="00C51010">
              <w:rPr>
                <w:rFonts w:ascii="Arial" w:hAnsi="Arial" w:cs="Arial"/>
                <w:lang w:val="en-GB"/>
              </w:rPr>
              <w:t>.</w:t>
            </w:r>
          </w:p>
        </w:tc>
        <w:tc>
          <w:tcPr>
            <w:tcW w:w="4421" w:type="dxa"/>
          </w:tcPr>
          <w:p w:rsidR="00556792" w:rsidRPr="00C51010" w:rsidRDefault="00556792" w:rsidP="000D033F">
            <w:pPr>
              <w:spacing w:line="264" w:lineRule="auto"/>
              <w:rPr>
                <w:rFonts w:ascii="Arial" w:hAnsi="Arial" w:cs="Arial"/>
              </w:rPr>
            </w:pPr>
            <w:r w:rsidRPr="00C51010">
              <w:rPr>
                <w:rFonts w:ascii="Arial" w:hAnsi="Arial" w:cs="Arial"/>
              </w:rPr>
              <w:t xml:space="preserve">Ausgenommen an einem Tor müssen alle Boote zwischen dem </w:t>
            </w:r>
            <w:r w:rsidR="000D033F" w:rsidRPr="00C51010">
              <w:rPr>
                <w:rFonts w:ascii="Arial" w:hAnsi="Arial" w:cs="Arial"/>
              </w:rPr>
              <w:t>Fahrzeug des Wettfahrtkomitees</w:t>
            </w:r>
            <w:r w:rsidRPr="00C51010">
              <w:rPr>
                <w:rFonts w:ascii="Arial" w:hAnsi="Arial" w:cs="Arial"/>
              </w:rPr>
              <w:t xml:space="preserve">, das die Änderung des nächsten Schenkels signalisiert, und der nahe gelegenen Bahnmarke passieren, wobei sie die Bahnmarke an Backbord und das </w:t>
            </w:r>
            <w:r w:rsidR="000D033F" w:rsidRPr="00C51010">
              <w:rPr>
                <w:rFonts w:ascii="Arial" w:hAnsi="Arial" w:cs="Arial"/>
              </w:rPr>
              <w:t>Fahrzeug des Wettfahrtkomitees</w:t>
            </w:r>
            <w:r w:rsidRPr="00C51010">
              <w:rPr>
                <w:rFonts w:ascii="Arial" w:hAnsi="Arial" w:cs="Arial"/>
              </w:rPr>
              <w:t xml:space="preserve"> an Steuerbord lassen müssen. Das ändert </w:t>
            </w:r>
            <w:proofErr w:type="spellStart"/>
            <w:r w:rsidR="000D033F" w:rsidRPr="00C51010">
              <w:rPr>
                <w:rFonts w:ascii="Arial" w:hAnsi="Arial" w:cs="Arial"/>
              </w:rPr>
              <w:t>WR</w:t>
            </w:r>
            <w:proofErr w:type="spellEnd"/>
            <w:r w:rsidRPr="00C51010">
              <w:rPr>
                <w:rFonts w:ascii="Arial" w:hAnsi="Arial" w:cs="Arial"/>
              </w:rPr>
              <w:t xml:space="preserve"> 28.1</w:t>
            </w:r>
          </w:p>
        </w:tc>
      </w:tr>
      <w:tr w:rsidR="00C51010" w:rsidRPr="00C51010" w:rsidTr="00101493">
        <w:tc>
          <w:tcPr>
            <w:tcW w:w="2453" w:type="dxa"/>
          </w:tcPr>
          <w:p w:rsidR="00556792" w:rsidRPr="00C51010" w:rsidRDefault="00556792" w:rsidP="00FB580C">
            <w:pPr>
              <w:spacing w:line="264" w:lineRule="auto"/>
              <w:rPr>
                <w:rFonts w:ascii="Arial" w:hAnsi="Arial" w:cs="Arial"/>
                <w:i/>
              </w:rPr>
            </w:pPr>
          </w:p>
        </w:tc>
        <w:tc>
          <w:tcPr>
            <w:tcW w:w="2453" w:type="dxa"/>
          </w:tcPr>
          <w:p w:rsidR="00556792" w:rsidRPr="00C51010" w:rsidRDefault="00556792" w:rsidP="00FB580C">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
        </w:tc>
        <w:tc>
          <w:tcPr>
            <w:tcW w:w="4421" w:type="dxa"/>
          </w:tcPr>
          <w:p w:rsidR="00556792" w:rsidRPr="00C51010" w:rsidRDefault="00BD01F7" w:rsidP="00FB580C">
            <w:pPr>
              <w:spacing w:line="264" w:lineRule="auto"/>
              <w:rPr>
                <w:rFonts w:ascii="Arial" w:hAnsi="Arial" w:cs="Arial"/>
                <w:lang w:val="en-GB"/>
              </w:rPr>
            </w:pPr>
            <w:r w:rsidRPr="00C51010">
              <w:rPr>
                <w:rFonts w:ascii="Arial" w:hAnsi="Arial" w:cs="Arial"/>
                <w:b/>
                <w:lang w:val="en-GB"/>
              </w:rPr>
              <w:t>THE FINISH</w:t>
            </w:r>
          </w:p>
        </w:tc>
        <w:tc>
          <w:tcPr>
            <w:tcW w:w="4421" w:type="dxa"/>
          </w:tcPr>
          <w:p w:rsidR="00556792" w:rsidRPr="00C51010" w:rsidRDefault="00556792" w:rsidP="00FB580C">
            <w:pPr>
              <w:spacing w:line="264" w:lineRule="auto"/>
              <w:rPr>
                <w:rFonts w:ascii="Arial" w:hAnsi="Arial" w:cs="Arial"/>
              </w:rPr>
            </w:pPr>
            <w:r w:rsidRPr="00C51010">
              <w:rPr>
                <w:rFonts w:ascii="Arial" w:hAnsi="Arial" w:cs="Arial"/>
                <w:b/>
              </w:rPr>
              <w:t>Das Ziel</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F232EE" w:rsidP="005B7261">
            <w:pPr>
              <w:spacing w:line="264" w:lineRule="auto"/>
              <w:rPr>
                <w:rFonts w:ascii="Arial" w:hAnsi="Arial" w:cs="Arial"/>
                <w:b/>
              </w:rPr>
            </w:pPr>
            <w:r w:rsidRPr="00C51010">
              <w:rPr>
                <w:rFonts w:ascii="Arial" w:hAnsi="Arial" w:cs="Arial"/>
                <w:b/>
              </w:rPr>
              <w:t>13.1</w:t>
            </w:r>
          </w:p>
        </w:tc>
        <w:tc>
          <w:tcPr>
            <w:tcW w:w="4421" w:type="dxa"/>
          </w:tcPr>
          <w:p w:rsidR="00556792" w:rsidRPr="00C51010" w:rsidRDefault="00F232EE" w:rsidP="005B7261">
            <w:pPr>
              <w:spacing w:line="264" w:lineRule="auto"/>
              <w:rPr>
                <w:rFonts w:ascii="Arial" w:hAnsi="Arial" w:cs="Arial"/>
                <w:lang w:val="en-GB"/>
              </w:rPr>
            </w:pPr>
            <w:r w:rsidRPr="00C51010">
              <w:rPr>
                <w:rFonts w:ascii="Arial" w:hAnsi="Arial" w:cs="Arial"/>
                <w:lang w:val="en-GB"/>
              </w:rPr>
              <w:t>The finishing line will be between staffs displaying orange flags on the finishing marks.</w:t>
            </w:r>
          </w:p>
        </w:tc>
        <w:tc>
          <w:tcPr>
            <w:tcW w:w="4421" w:type="dxa"/>
          </w:tcPr>
          <w:p w:rsidR="00556792" w:rsidRPr="00C51010" w:rsidRDefault="00BC74F5" w:rsidP="005B7261">
            <w:pPr>
              <w:spacing w:line="264" w:lineRule="auto"/>
              <w:rPr>
                <w:rFonts w:ascii="Arial" w:hAnsi="Arial" w:cs="Arial"/>
              </w:rPr>
            </w:pPr>
            <w:r w:rsidRPr="00C51010">
              <w:rPr>
                <w:rFonts w:ascii="Arial" w:hAnsi="Arial" w:cs="Arial"/>
              </w:rPr>
              <w:t>Die Ziellinie liegt zwischen Flaggenstöcken mit orangen Flaggen auf den Zielbahnmarken.</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lang w:val="en-GB"/>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p w:rsidR="00556792" w:rsidRPr="00C51010" w:rsidRDefault="00556792" w:rsidP="005B7261">
            <w:pPr>
              <w:spacing w:line="264" w:lineRule="auto"/>
              <w:rPr>
                <w:rFonts w:ascii="Arial" w:hAnsi="Arial" w:cs="Arial"/>
                <w:i/>
                <w:lang w:val="en-GB"/>
              </w:rPr>
            </w:pPr>
          </w:p>
        </w:tc>
        <w:tc>
          <w:tcPr>
            <w:tcW w:w="2453" w:type="dxa"/>
          </w:tcPr>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p w:rsidR="00556792" w:rsidRPr="00C51010" w:rsidRDefault="00556792" w:rsidP="005B7261">
            <w:pPr>
              <w:spacing w:line="264" w:lineRule="auto"/>
              <w:rPr>
                <w:rFonts w:ascii="Arial" w:hAnsi="Arial" w:cs="Arial"/>
                <w:lang w:val="en-GB"/>
              </w:rPr>
            </w:pPr>
          </w:p>
        </w:tc>
        <w:tc>
          <w:tcPr>
            <w:tcW w:w="682" w:type="dxa"/>
            <w:tcMar>
              <w:left w:w="28" w:type="dxa"/>
              <w:right w:w="28" w:type="dxa"/>
            </w:tcMar>
          </w:tcPr>
          <w:p w:rsidR="00556792" w:rsidRPr="00C51010" w:rsidRDefault="00F232EE" w:rsidP="005B7261">
            <w:pPr>
              <w:spacing w:line="264" w:lineRule="auto"/>
              <w:rPr>
                <w:rFonts w:ascii="Arial" w:hAnsi="Arial" w:cs="Arial"/>
                <w:b/>
                <w:lang w:val="en-GB"/>
              </w:rPr>
            </w:pPr>
            <w:r w:rsidRPr="00C51010">
              <w:rPr>
                <w:rFonts w:ascii="Arial" w:hAnsi="Arial" w:cs="Arial"/>
                <w:b/>
                <w:lang w:val="en-GB"/>
              </w:rPr>
              <w:lastRenderedPageBreak/>
              <w:t>13.1</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 xml:space="preserve">The finishing line will be between a staff displaying an orange flag on the </w:t>
            </w:r>
            <w:r w:rsidRPr="00C51010">
              <w:rPr>
                <w:rFonts w:ascii="Arial" w:hAnsi="Arial" w:cs="Arial"/>
                <w:lang w:val="en-GB"/>
              </w:rPr>
              <w:lastRenderedPageBreak/>
              <w:t xml:space="preserve">finishing mark at the starboard end and </w:t>
            </w:r>
            <w:r w:rsidR="00F232EE" w:rsidRPr="00C51010">
              <w:rPr>
                <w:rFonts w:ascii="Arial" w:hAnsi="Arial" w:cs="Arial"/>
                <w:lang w:val="en-GB"/>
              </w:rPr>
              <w:t xml:space="preserve">the course side of </w:t>
            </w:r>
            <w:r w:rsidRPr="00C51010">
              <w:rPr>
                <w:rFonts w:ascii="Arial" w:hAnsi="Arial" w:cs="Arial"/>
                <w:lang w:val="en-GB"/>
              </w:rPr>
              <w:t>the port-end finishing mark.</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lastRenderedPageBreak/>
              <w:t xml:space="preserve">Die Ziellinie liegt zwischen einem Flaggenstock mit oranger Flagge auf </w:t>
            </w:r>
            <w:r w:rsidRPr="00C51010">
              <w:rPr>
                <w:rFonts w:ascii="Arial" w:hAnsi="Arial" w:cs="Arial"/>
              </w:rPr>
              <w:lastRenderedPageBreak/>
              <w:t xml:space="preserve">der Zielbahnmarke am Steuerbordende und der </w:t>
            </w:r>
            <w:r w:rsidR="00E011D8" w:rsidRPr="00C51010">
              <w:rPr>
                <w:rFonts w:ascii="Arial" w:hAnsi="Arial" w:cs="Arial"/>
              </w:rPr>
              <w:t xml:space="preserve">Kursseite der </w:t>
            </w:r>
            <w:r w:rsidRPr="00C51010">
              <w:rPr>
                <w:rFonts w:ascii="Arial" w:hAnsi="Arial" w:cs="Arial"/>
              </w:rPr>
              <w:t>Zielbahnmarke am Backbordende.</w:t>
            </w:r>
          </w:p>
        </w:tc>
      </w:tr>
      <w:tr w:rsidR="00C51010" w:rsidRPr="00C51010" w:rsidTr="00101493">
        <w:tc>
          <w:tcPr>
            <w:tcW w:w="2453" w:type="dxa"/>
          </w:tcPr>
          <w:p w:rsidR="00556792" w:rsidRPr="00C51010" w:rsidRDefault="00556792" w:rsidP="005B7261">
            <w:pPr>
              <w:spacing w:line="264" w:lineRule="auto"/>
              <w:rPr>
                <w:rFonts w:ascii="Arial" w:hAnsi="Arial" w:cs="Arial"/>
                <w:i/>
              </w:rPr>
            </w:pPr>
          </w:p>
        </w:tc>
        <w:tc>
          <w:tcPr>
            <w:tcW w:w="2453" w:type="dxa"/>
          </w:tcPr>
          <w:p w:rsidR="00556792" w:rsidRPr="00C51010" w:rsidRDefault="00556792" w:rsidP="005B7261">
            <w:pPr>
              <w:spacing w:line="264" w:lineRule="auto"/>
              <w:rPr>
                <w:rFonts w:ascii="Arial" w:hAnsi="Arial" w:cs="Arial"/>
              </w:rPr>
            </w:pPr>
          </w:p>
        </w:tc>
        <w:tc>
          <w:tcPr>
            <w:tcW w:w="682" w:type="dxa"/>
            <w:tcMar>
              <w:left w:w="28" w:type="dxa"/>
              <w:right w:w="28" w:type="dxa"/>
            </w:tcMar>
          </w:tcPr>
          <w:p w:rsidR="00556792" w:rsidRPr="00C51010" w:rsidRDefault="00556792"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556792" w:rsidRPr="00C51010" w:rsidRDefault="00556792" w:rsidP="005B7261">
            <w:pPr>
              <w:spacing w:line="264" w:lineRule="auto"/>
              <w:rPr>
                <w:rFonts w:ascii="Arial" w:hAnsi="Arial" w:cs="Arial"/>
                <w:lang w:val="en-GB"/>
              </w:rPr>
            </w:pPr>
          </w:p>
        </w:tc>
        <w:tc>
          <w:tcPr>
            <w:tcW w:w="4421" w:type="dxa"/>
          </w:tcPr>
          <w:p w:rsidR="00556792" w:rsidRPr="00C51010" w:rsidRDefault="00556792" w:rsidP="005B7261">
            <w:pPr>
              <w:spacing w:line="264" w:lineRule="auto"/>
              <w:rPr>
                <w:rFonts w:ascii="Arial" w:hAnsi="Arial" w:cs="Arial"/>
              </w:rPr>
            </w:pPr>
          </w:p>
        </w:tc>
      </w:tr>
      <w:tr w:rsidR="00C51010" w:rsidRPr="00C51010" w:rsidTr="00101493">
        <w:tc>
          <w:tcPr>
            <w:tcW w:w="2453" w:type="dxa"/>
          </w:tcPr>
          <w:p w:rsidR="00556792" w:rsidRPr="00C51010" w:rsidRDefault="00556792" w:rsidP="005B7261">
            <w:pPr>
              <w:spacing w:line="264" w:lineRule="auto"/>
              <w:rPr>
                <w:rFonts w:ascii="Arial" w:hAnsi="Arial" w:cs="Arial"/>
                <w:i/>
                <w:lang w:val="en-GB"/>
              </w:rPr>
            </w:pPr>
            <w:r w:rsidRPr="00C51010">
              <w:rPr>
                <w:rFonts w:ascii="Arial" w:hAnsi="Arial" w:cs="Arial"/>
                <w:i/>
                <w:lang w:val="en-GB"/>
              </w:rPr>
              <w:t>Insert the description.</w:t>
            </w:r>
          </w:p>
        </w:tc>
        <w:tc>
          <w:tcPr>
            <w:tcW w:w="2453" w:type="dxa"/>
          </w:tcPr>
          <w:p w:rsidR="00556792" w:rsidRPr="00C51010" w:rsidRDefault="00556792" w:rsidP="005B7261">
            <w:pPr>
              <w:spacing w:line="264" w:lineRule="auto"/>
              <w:rPr>
                <w:rFonts w:ascii="Arial" w:hAnsi="Arial" w:cs="Arial"/>
              </w:rPr>
            </w:pPr>
            <w:r w:rsidRPr="00C51010">
              <w:rPr>
                <w:rFonts w:ascii="Arial" w:hAnsi="Arial" w:cs="Arial"/>
              </w:rPr>
              <w:t>Beschreibung einsetzen.</w:t>
            </w:r>
          </w:p>
        </w:tc>
        <w:tc>
          <w:tcPr>
            <w:tcW w:w="682" w:type="dxa"/>
            <w:tcMar>
              <w:left w:w="28" w:type="dxa"/>
              <w:right w:w="28" w:type="dxa"/>
            </w:tcMar>
          </w:tcPr>
          <w:p w:rsidR="00556792" w:rsidRPr="00C51010" w:rsidRDefault="00F232EE" w:rsidP="005B7261">
            <w:pPr>
              <w:spacing w:line="264" w:lineRule="auto"/>
              <w:rPr>
                <w:rFonts w:ascii="Arial" w:hAnsi="Arial" w:cs="Arial"/>
                <w:b/>
              </w:rPr>
            </w:pPr>
            <w:r w:rsidRPr="00C51010">
              <w:rPr>
                <w:rFonts w:ascii="Arial" w:hAnsi="Arial" w:cs="Arial"/>
                <w:b/>
              </w:rPr>
              <w:t>13.1</w:t>
            </w:r>
          </w:p>
        </w:tc>
        <w:tc>
          <w:tcPr>
            <w:tcW w:w="4421" w:type="dxa"/>
          </w:tcPr>
          <w:p w:rsidR="00556792" w:rsidRPr="00C51010" w:rsidRDefault="00556792" w:rsidP="005B7261">
            <w:pPr>
              <w:spacing w:line="264" w:lineRule="auto"/>
              <w:rPr>
                <w:rFonts w:ascii="Arial" w:hAnsi="Arial" w:cs="Arial"/>
                <w:lang w:val="en-GB"/>
              </w:rPr>
            </w:pPr>
            <w:r w:rsidRPr="00C51010">
              <w:rPr>
                <w:rFonts w:ascii="Arial" w:hAnsi="Arial" w:cs="Arial"/>
                <w:lang w:val="en-GB"/>
              </w:rPr>
              <w:t>The finishing line will be _____.</w:t>
            </w:r>
          </w:p>
        </w:tc>
        <w:tc>
          <w:tcPr>
            <w:tcW w:w="4421" w:type="dxa"/>
          </w:tcPr>
          <w:p w:rsidR="00556792" w:rsidRPr="00C51010" w:rsidRDefault="00556792" w:rsidP="005B7261">
            <w:pPr>
              <w:spacing w:line="264" w:lineRule="auto"/>
              <w:rPr>
                <w:rFonts w:ascii="Arial" w:hAnsi="Arial" w:cs="Arial"/>
              </w:rPr>
            </w:pPr>
            <w:r w:rsidRPr="00C51010">
              <w:rPr>
                <w:rFonts w:ascii="Arial" w:hAnsi="Arial" w:cs="Arial"/>
              </w:rPr>
              <w:t>Die Ziellinie ist _____</w:t>
            </w:r>
            <w:proofErr w:type="gramStart"/>
            <w:r w:rsidRPr="00C51010">
              <w:rPr>
                <w:rFonts w:ascii="Arial" w:hAnsi="Arial" w:cs="Arial"/>
              </w:rPr>
              <w:t>_ .</w:t>
            </w:r>
            <w:proofErr w:type="gramEnd"/>
          </w:p>
        </w:tc>
      </w:tr>
      <w:tr w:rsidR="00C51010" w:rsidRPr="00C51010">
        <w:tc>
          <w:tcPr>
            <w:tcW w:w="2453" w:type="dxa"/>
          </w:tcPr>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BD01F7" w:rsidP="005B7261">
            <w:pPr>
              <w:spacing w:line="264" w:lineRule="auto"/>
              <w:rPr>
                <w:rFonts w:ascii="Arial" w:hAnsi="Arial" w:cs="Arial"/>
                <w:b/>
                <w:lang w:val="en-GB"/>
              </w:rPr>
            </w:pPr>
            <w:r w:rsidRPr="00C51010">
              <w:rPr>
                <w:rFonts w:ascii="Arial" w:hAnsi="Arial" w:cs="Arial"/>
                <w:lang w:val="en-GB"/>
              </w:rPr>
              <w:t xml:space="preserve"> </w:t>
            </w:r>
            <w:r w:rsidRPr="00C51010">
              <w:rPr>
                <w:rFonts w:ascii="Arial" w:hAnsi="Arial" w:cs="Arial"/>
                <w:b/>
                <w:lang w:val="en-GB"/>
              </w:rPr>
              <w:t>13.2</w:t>
            </w:r>
          </w:p>
        </w:tc>
        <w:tc>
          <w:tcPr>
            <w:tcW w:w="4421" w:type="dxa"/>
          </w:tcPr>
          <w:p w:rsidR="00F232EE" w:rsidRPr="00C51010" w:rsidRDefault="00BD01F7" w:rsidP="005B7261">
            <w:pPr>
              <w:spacing w:line="264" w:lineRule="auto"/>
              <w:rPr>
                <w:rFonts w:ascii="Arial" w:hAnsi="Arial" w:cs="Arial"/>
                <w:lang w:val="en-GB"/>
              </w:rPr>
            </w:pPr>
            <w:r w:rsidRPr="00C51010">
              <w:rPr>
                <w:rFonts w:ascii="Arial" w:hAnsi="Arial" w:cs="Arial"/>
                <w:lang w:val="en-GB"/>
              </w:rPr>
              <w:t>If the race committee is absent when a boat finishes, she should report her finishing time, and her position in relation to nearby boats, to the race committee at the first reasonable opportunity.</w:t>
            </w:r>
          </w:p>
        </w:tc>
        <w:tc>
          <w:tcPr>
            <w:tcW w:w="4421" w:type="dxa"/>
          </w:tcPr>
          <w:p w:rsidR="00F232EE" w:rsidRPr="00C51010" w:rsidRDefault="006D2DC2" w:rsidP="003A2FF1">
            <w:pPr>
              <w:spacing w:line="264" w:lineRule="auto"/>
              <w:rPr>
                <w:rFonts w:ascii="Arial" w:hAnsi="Arial" w:cs="Arial"/>
                <w:b/>
              </w:rPr>
            </w:pPr>
            <w:r w:rsidRPr="00C51010">
              <w:rPr>
                <w:rFonts w:ascii="Arial" w:hAnsi="Arial" w:cs="Arial"/>
              </w:rPr>
              <w:t xml:space="preserve">Wenn </w:t>
            </w:r>
            <w:r w:rsidR="000D033F" w:rsidRPr="00C51010">
              <w:rPr>
                <w:rFonts w:ascii="Arial" w:hAnsi="Arial" w:cs="Arial"/>
              </w:rPr>
              <w:t>das Wettfahrtkomitee</w:t>
            </w:r>
            <w:r w:rsidRPr="00C51010">
              <w:rPr>
                <w:rFonts w:ascii="Arial" w:hAnsi="Arial" w:cs="Arial"/>
              </w:rPr>
              <w:t xml:space="preserve"> beim Zieldu</w:t>
            </w:r>
            <w:r w:rsidR="004A1023" w:rsidRPr="00C51010">
              <w:rPr>
                <w:rFonts w:ascii="Arial" w:hAnsi="Arial" w:cs="Arial"/>
              </w:rPr>
              <w:t>r</w:t>
            </w:r>
            <w:r w:rsidRPr="00C51010">
              <w:rPr>
                <w:rFonts w:ascii="Arial" w:hAnsi="Arial" w:cs="Arial"/>
              </w:rPr>
              <w:t xml:space="preserve">chgang eines Bootes abwesend ist, soll das Boot seine </w:t>
            </w:r>
            <w:proofErr w:type="spellStart"/>
            <w:r w:rsidRPr="00C51010">
              <w:rPr>
                <w:rFonts w:ascii="Arial" w:hAnsi="Arial" w:cs="Arial"/>
              </w:rPr>
              <w:t>Zielzeit</w:t>
            </w:r>
            <w:proofErr w:type="spellEnd"/>
            <w:r w:rsidRPr="00C51010">
              <w:rPr>
                <w:rFonts w:ascii="Arial" w:hAnsi="Arial" w:cs="Arial"/>
              </w:rPr>
              <w:t xml:space="preserve"> und seine Position relativ zu nahen Booten bei der ersten zumutbaren </w:t>
            </w:r>
            <w:r w:rsidR="004A1023" w:rsidRPr="00C51010">
              <w:rPr>
                <w:rFonts w:ascii="Arial" w:hAnsi="Arial" w:cs="Arial"/>
              </w:rPr>
              <w:t xml:space="preserve">Gelegenheit </w:t>
            </w:r>
            <w:r w:rsidR="003A2FF1" w:rsidRPr="00C51010">
              <w:rPr>
                <w:rFonts w:ascii="Arial" w:hAnsi="Arial" w:cs="Arial"/>
              </w:rPr>
              <w:t xml:space="preserve">dem Wettfahrtkomitee </w:t>
            </w:r>
            <w:r w:rsidRPr="00C51010">
              <w:rPr>
                <w:rFonts w:ascii="Arial" w:hAnsi="Arial" w:cs="Arial"/>
              </w:rPr>
              <w:t>mitteilen.</w:t>
            </w: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4</w:t>
            </w:r>
          </w:p>
        </w:tc>
        <w:tc>
          <w:tcPr>
            <w:tcW w:w="4421" w:type="dxa"/>
          </w:tcPr>
          <w:p w:rsidR="00F232EE" w:rsidRPr="00C51010" w:rsidRDefault="00BD01F7" w:rsidP="005B7261">
            <w:pPr>
              <w:spacing w:line="264" w:lineRule="auto"/>
              <w:rPr>
                <w:rFonts w:ascii="Arial" w:hAnsi="Arial" w:cs="Arial"/>
                <w:lang w:val="en-GB"/>
              </w:rPr>
            </w:pPr>
            <w:r w:rsidRPr="00C51010">
              <w:rPr>
                <w:rFonts w:ascii="Arial" w:hAnsi="Arial" w:cs="Arial"/>
                <w:b/>
              </w:rPr>
              <w:t>PENALTY SYSTEM</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Strafsystem</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clude </w:t>
            </w:r>
            <w:r w:rsidR="0027463A" w:rsidRPr="00C51010">
              <w:rPr>
                <w:rFonts w:ascii="Arial" w:hAnsi="Arial" w:cs="Arial"/>
                <w:i/>
                <w:lang w:val="en-GB"/>
              </w:rPr>
              <w:t>SI</w:t>
            </w:r>
            <w:r w:rsidRPr="00C51010">
              <w:rPr>
                <w:rFonts w:ascii="Arial" w:hAnsi="Arial" w:cs="Arial"/>
                <w:i/>
                <w:lang w:val="en-GB"/>
              </w:rPr>
              <w:t xml:space="preserve"> 14.1 only when the Two-Turns Penalty will not be used. Insert the number of places or describe the penalties.</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Segelanweisung 14.1 ist nur aufzunehmen, wenn die Zwei-Drehungen-</w:t>
            </w:r>
            <w:proofErr w:type="spellStart"/>
            <w:r w:rsidRPr="00C51010">
              <w:rPr>
                <w:rFonts w:ascii="Arial" w:hAnsi="Arial" w:cs="Arial"/>
              </w:rPr>
              <w:t>Srafe</w:t>
            </w:r>
            <w:proofErr w:type="spellEnd"/>
            <w:r w:rsidRPr="00C51010">
              <w:rPr>
                <w:rFonts w:ascii="Arial" w:hAnsi="Arial" w:cs="Arial"/>
              </w:rPr>
              <w:t xml:space="preserve"> nicht verwendet wird. Die Anzahl der Plätze einsetzen oder die Strafen beschreiben. </w:t>
            </w:r>
            <w:r w:rsidRPr="00C51010">
              <w:rPr>
                <w:rFonts w:ascii="Arial" w:hAnsi="Arial" w:cs="Arial"/>
              </w:rPr>
              <w:lastRenderedPageBreak/>
              <w:t>Klasse(n) einsetz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14.1</w:t>
            </w:r>
          </w:p>
        </w:tc>
        <w:tc>
          <w:tcPr>
            <w:tcW w:w="4421" w:type="dxa"/>
          </w:tcPr>
          <w:p w:rsidR="00F232EE" w:rsidRPr="00C51010" w:rsidRDefault="00F232EE" w:rsidP="0027463A">
            <w:pPr>
              <w:spacing w:line="264" w:lineRule="auto"/>
              <w:rPr>
                <w:rFonts w:ascii="Arial" w:hAnsi="Arial" w:cs="Arial"/>
                <w:lang w:val="en-GB"/>
              </w:rPr>
            </w:pPr>
            <w:r w:rsidRPr="00C51010">
              <w:rPr>
                <w:rFonts w:ascii="Arial" w:hAnsi="Arial" w:cs="Arial"/>
                <w:lang w:val="en-GB"/>
              </w:rPr>
              <w:t xml:space="preserve">The Scoring Penalty, </w:t>
            </w:r>
            <w:r w:rsidR="0027463A" w:rsidRPr="00C51010">
              <w:rPr>
                <w:rFonts w:ascii="Arial" w:hAnsi="Arial" w:cs="Arial"/>
                <w:lang w:val="en-GB"/>
              </w:rPr>
              <w:t>RRS</w:t>
            </w:r>
            <w:r w:rsidRPr="00C51010">
              <w:rPr>
                <w:rFonts w:ascii="Arial" w:hAnsi="Arial" w:cs="Arial"/>
                <w:lang w:val="en-GB"/>
              </w:rPr>
              <w:t xml:space="preserve"> 44.3, will apply. The penalty will be _____ places.</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Die Wertungsstrafe </w:t>
            </w:r>
            <w:proofErr w:type="spellStart"/>
            <w:r w:rsidR="003A2FF1" w:rsidRPr="00C51010">
              <w:rPr>
                <w:rFonts w:ascii="Arial" w:hAnsi="Arial" w:cs="Arial"/>
              </w:rPr>
              <w:t>WR</w:t>
            </w:r>
            <w:proofErr w:type="spellEnd"/>
            <w:r w:rsidRPr="00C51010">
              <w:rPr>
                <w:rFonts w:ascii="Arial" w:hAnsi="Arial" w:cs="Arial"/>
              </w:rPr>
              <w:t xml:space="preserve"> 44.3 wird angewendet. Die Strafe beträgt ___ Plätze.</w:t>
            </w: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proofErr w:type="spellStart"/>
            <w:r w:rsidRPr="00C51010">
              <w:rPr>
                <w:rFonts w:ascii="Arial" w:hAnsi="Arial" w:cs="Arial"/>
                <w:b/>
              </w:rPr>
              <w:t>or</w:t>
            </w:r>
            <w:proofErr w:type="spellEnd"/>
          </w:p>
        </w:tc>
        <w:tc>
          <w:tcPr>
            <w:tcW w:w="4421" w:type="dxa"/>
          </w:tcPr>
          <w:p w:rsidR="00F232EE" w:rsidRPr="00C51010" w:rsidRDefault="00F232EE" w:rsidP="005B7261">
            <w:pPr>
              <w:spacing w:line="264" w:lineRule="auto"/>
              <w:rPr>
                <w:rFonts w:ascii="Arial" w:hAnsi="Arial" w:cs="Arial"/>
                <w:lang w:val="en-GB"/>
              </w:rPr>
            </w:pPr>
          </w:p>
        </w:tc>
        <w:tc>
          <w:tcPr>
            <w:tcW w:w="4421" w:type="dxa"/>
          </w:tcPr>
          <w:p w:rsidR="00F232EE" w:rsidRPr="00C51010" w:rsidRDefault="00F232EE" w:rsidP="005B7261">
            <w:pPr>
              <w:spacing w:line="264" w:lineRule="auto"/>
              <w:rPr>
                <w:rFonts w:ascii="Arial" w:hAnsi="Arial" w:cs="Arial"/>
                <w:lang w:val="en-GB"/>
              </w:rPr>
            </w:pP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4.1</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The penalties are as follows: _____.</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rPr>
              <w:t>Die Strafen sind wie folgt: ________</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Insert the class(</w:t>
            </w:r>
            <w:proofErr w:type="spellStart"/>
            <w:r w:rsidRPr="00C51010">
              <w:rPr>
                <w:rFonts w:ascii="Arial" w:hAnsi="Arial" w:cs="Arial"/>
                <w:i/>
                <w:lang w:val="en-GB"/>
              </w:rPr>
              <w:t>es</w:t>
            </w:r>
            <w:proofErr w:type="spellEnd"/>
            <w:r w:rsidRPr="00C51010">
              <w:rPr>
                <w:rFonts w:ascii="Arial" w:hAnsi="Arial" w:cs="Arial"/>
                <w:i/>
                <w:lang w:val="en-GB"/>
              </w:rPr>
              <w:t>)</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r w:rsidRPr="00C51010">
              <w:rPr>
                <w:rFonts w:ascii="Arial" w:hAnsi="Arial" w:cs="Arial"/>
                <w:i/>
                <w:lang w:val="en-GB"/>
              </w:rPr>
              <w:t>.</w:t>
            </w: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4.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For the _____ </w:t>
            </w:r>
            <w:proofErr w:type="gramStart"/>
            <w:r w:rsidRPr="00C51010">
              <w:rPr>
                <w:rFonts w:ascii="Arial" w:hAnsi="Arial" w:cs="Arial"/>
                <w:lang w:val="en-GB"/>
              </w:rPr>
              <w:t>class(</w:t>
            </w:r>
            <w:proofErr w:type="spellStart"/>
            <w:proofErr w:type="gramEnd"/>
            <w:r w:rsidRPr="00C51010">
              <w:rPr>
                <w:rFonts w:ascii="Arial" w:hAnsi="Arial" w:cs="Arial"/>
                <w:lang w:val="en-GB"/>
              </w:rPr>
              <w:t>es</w:t>
            </w:r>
            <w:proofErr w:type="spellEnd"/>
            <w:r w:rsidRPr="00C51010">
              <w:rPr>
                <w:rFonts w:ascii="Arial" w:hAnsi="Arial" w:cs="Arial"/>
                <w:lang w:val="en-GB"/>
              </w:rPr>
              <w:t xml:space="preserve">) </w:t>
            </w:r>
            <w:r w:rsidR="0027463A" w:rsidRPr="00C51010">
              <w:rPr>
                <w:rFonts w:ascii="Arial" w:hAnsi="Arial" w:cs="Arial"/>
                <w:lang w:val="en-GB"/>
              </w:rPr>
              <w:t>RRS</w:t>
            </w:r>
            <w:r w:rsidRPr="00C51010">
              <w:rPr>
                <w:rFonts w:ascii="Arial" w:hAnsi="Arial" w:cs="Arial"/>
                <w:lang w:val="en-GB"/>
              </w:rPr>
              <w:t xml:space="preserve"> 44.1 is changed so that the Two-Turns Penalty is replaced by the One-Turn Penalty. </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Für die _____ Klasse(n) ist </w:t>
            </w:r>
            <w:proofErr w:type="spellStart"/>
            <w:r w:rsidR="003A2FF1" w:rsidRPr="00C51010">
              <w:rPr>
                <w:rFonts w:ascii="Arial" w:hAnsi="Arial" w:cs="Arial"/>
              </w:rPr>
              <w:t>WR</w:t>
            </w:r>
            <w:proofErr w:type="spellEnd"/>
            <w:r w:rsidRPr="00C51010">
              <w:rPr>
                <w:rFonts w:ascii="Arial" w:hAnsi="Arial" w:cs="Arial"/>
              </w:rPr>
              <w:t xml:space="preserve"> 44.1 geändert, so dass die Zwei-Drehungen-Strafe durch die Ein</w:t>
            </w:r>
            <w:r w:rsidR="003A2FF1" w:rsidRPr="00C51010">
              <w:rPr>
                <w:rFonts w:ascii="Arial" w:hAnsi="Arial" w:cs="Arial"/>
              </w:rPr>
              <w:t>e</w:t>
            </w:r>
            <w:r w:rsidRPr="00C51010">
              <w:rPr>
                <w:rFonts w:ascii="Arial" w:hAnsi="Arial" w:cs="Arial"/>
              </w:rPr>
              <w:t>-Drehung-Strafe ersetzt is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Unless all of Appendix P applies, state any restrictions. </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Sofern nicht der gesamte Anhang P gilt, ist jede Einschränkung anzuführ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4.3</w:t>
            </w:r>
          </w:p>
        </w:tc>
        <w:tc>
          <w:tcPr>
            <w:tcW w:w="4421" w:type="dxa"/>
          </w:tcPr>
          <w:p w:rsidR="00F232EE" w:rsidRPr="00C51010" w:rsidRDefault="00F232EE" w:rsidP="002C0DEB">
            <w:pPr>
              <w:spacing w:line="264" w:lineRule="auto"/>
              <w:rPr>
                <w:rFonts w:ascii="Arial" w:hAnsi="Arial" w:cs="Arial"/>
                <w:lang w:val="en-GB"/>
              </w:rPr>
            </w:pPr>
            <w:r w:rsidRPr="00C51010">
              <w:rPr>
                <w:rFonts w:ascii="Arial" w:hAnsi="Arial" w:cs="Arial"/>
                <w:lang w:val="en-GB"/>
              </w:rPr>
              <w:t xml:space="preserve">Appendix P will apply [as changed by </w:t>
            </w:r>
            <w:r w:rsidRPr="00C51010">
              <w:rPr>
                <w:rFonts w:ascii="Arial" w:hAnsi="Arial" w:cs="Arial"/>
                <w:lang w:val="en-GB"/>
              </w:rPr>
              <w:br/>
            </w:r>
            <w:r w:rsidR="002C0DEB" w:rsidRPr="00C51010">
              <w:rPr>
                <w:rFonts w:ascii="Arial" w:hAnsi="Arial" w:cs="Arial"/>
                <w:lang w:val="en-GB"/>
              </w:rPr>
              <w:t>SI</w:t>
            </w:r>
            <w:r w:rsidRPr="00C51010">
              <w:rPr>
                <w:rFonts w:ascii="Arial" w:hAnsi="Arial" w:cs="Arial"/>
                <w:lang w:val="en-GB"/>
              </w:rPr>
              <w:t>(s) [14.2] [and] [14.4]].</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Anhang P gilt [geändert durch die </w:t>
            </w:r>
            <w:proofErr w:type="spellStart"/>
            <w:r w:rsidRPr="00C51010">
              <w:rPr>
                <w:rFonts w:ascii="Arial" w:hAnsi="Arial" w:cs="Arial"/>
              </w:rPr>
              <w:t>Segelanw</w:t>
            </w:r>
            <w:proofErr w:type="spellEnd"/>
            <w:r w:rsidR="003A2FF1" w:rsidRPr="00C51010">
              <w:rPr>
                <w:rFonts w:ascii="Arial" w:hAnsi="Arial" w:cs="Arial"/>
              </w:rPr>
              <w:t>.</w:t>
            </w:r>
            <w:r w:rsidRPr="00C51010">
              <w:rPr>
                <w:rFonts w:ascii="Arial" w:hAnsi="Arial" w:cs="Arial"/>
              </w:rPr>
              <w:t>] [14.2] [und] [14.4]].</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Recommended only for junior events. </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Empfohlen nur für Junior Veranstaltungen.</w:t>
            </w: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4.4</w:t>
            </w:r>
          </w:p>
        </w:tc>
        <w:tc>
          <w:tcPr>
            <w:tcW w:w="4421" w:type="dxa"/>
          </w:tcPr>
          <w:p w:rsidR="00F232EE" w:rsidRPr="00C51010" w:rsidRDefault="002C0DEB" w:rsidP="005B7261">
            <w:pPr>
              <w:spacing w:line="264" w:lineRule="auto"/>
              <w:rPr>
                <w:rFonts w:ascii="Arial" w:hAnsi="Arial" w:cs="Arial"/>
                <w:lang w:val="en-GB"/>
              </w:rPr>
            </w:pPr>
            <w:r w:rsidRPr="00C51010">
              <w:rPr>
                <w:rFonts w:ascii="Arial" w:hAnsi="Arial" w:cs="Arial"/>
                <w:lang w:val="en-GB"/>
              </w:rPr>
              <w:t>RRS</w:t>
            </w:r>
            <w:r w:rsidR="00F232EE" w:rsidRPr="00C51010">
              <w:rPr>
                <w:rFonts w:ascii="Arial" w:hAnsi="Arial" w:cs="Arial"/>
                <w:lang w:val="en-GB"/>
              </w:rPr>
              <w:t xml:space="preserve"> P2.3 will not apply and </w:t>
            </w:r>
            <w:r w:rsidRPr="00C51010">
              <w:rPr>
                <w:rFonts w:ascii="Arial" w:hAnsi="Arial" w:cs="Arial"/>
                <w:lang w:val="en-GB"/>
              </w:rPr>
              <w:t>RRS</w:t>
            </w:r>
            <w:r w:rsidR="00F232EE" w:rsidRPr="00C51010">
              <w:rPr>
                <w:rFonts w:ascii="Arial" w:hAnsi="Arial" w:cs="Arial"/>
                <w:lang w:val="en-GB"/>
              </w:rPr>
              <w:t xml:space="preserve"> P2.2 is changed so that it will apply to any penalty after the first one.</w:t>
            </w:r>
          </w:p>
        </w:tc>
        <w:tc>
          <w:tcPr>
            <w:tcW w:w="4421" w:type="dxa"/>
          </w:tcPr>
          <w:p w:rsidR="00F232EE" w:rsidRPr="00C51010" w:rsidRDefault="003A2FF1" w:rsidP="003A2FF1">
            <w:pPr>
              <w:spacing w:line="264" w:lineRule="auto"/>
              <w:rPr>
                <w:rFonts w:ascii="Arial" w:hAnsi="Arial" w:cs="Arial"/>
              </w:rPr>
            </w:pPr>
            <w:proofErr w:type="spellStart"/>
            <w:r w:rsidRPr="00C51010">
              <w:rPr>
                <w:rFonts w:ascii="Arial" w:hAnsi="Arial" w:cs="Arial"/>
              </w:rPr>
              <w:t>WR</w:t>
            </w:r>
            <w:proofErr w:type="spellEnd"/>
            <w:r w:rsidR="00F232EE" w:rsidRPr="00C51010">
              <w:rPr>
                <w:rFonts w:ascii="Arial" w:hAnsi="Arial" w:cs="Arial"/>
              </w:rPr>
              <w:t xml:space="preserve"> P2.3 wird nicht angewendet und </w:t>
            </w:r>
            <w:proofErr w:type="spellStart"/>
            <w:r w:rsidRPr="00C51010">
              <w:rPr>
                <w:rFonts w:ascii="Arial" w:hAnsi="Arial" w:cs="Arial"/>
              </w:rPr>
              <w:t>WR</w:t>
            </w:r>
            <w:proofErr w:type="spellEnd"/>
            <w:r w:rsidR="00F232EE" w:rsidRPr="00C51010">
              <w:rPr>
                <w:rFonts w:ascii="Arial" w:hAnsi="Arial" w:cs="Arial"/>
              </w:rPr>
              <w:t xml:space="preserve"> P2.2 ist dahingehend geändert, dass sie auf jede weitere Strafe nach der ersten angewendet wird.</w:t>
            </w: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5</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TIME LIMITS AND TARGET TIMES</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Zeitlimits und Sollzeiten</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sert the classes and times. Omit the Mark 1 time limit and target time if </w:t>
            </w:r>
            <w:r w:rsidRPr="00C51010">
              <w:rPr>
                <w:rFonts w:ascii="Arial" w:hAnsi="Arial" w:cs="Arial"/>
                <w:i/>
                <w:lang w:val="en-GB"/>
              </w:rPr>
              <w:lastRenderedPageBreak/>
              <w:t>inapplicable.</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lastRenderedPageBreak/>
              <w:t xml:space="preserve">Klassen und Zeiten einsetzen. Zeitlimit für Bahnmarke 1 und Sollzeit </w:t>
            </w:r>
            <w:r w:rsidRPr="00C51010">
              <w:rPr>
                <w:rFonts w:ascii="Arial" w:hAnsi="Arial" w:cs="Arial"/>
              </w:rPr>
              <w:lastRenderedPageBreak/>
              <w:t>weglassen, falls nicht anwendbar.</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15.1*</w:t>
            </w:r>
          </w:p>
        </w:tc>
        <w:tc>
          <w:tcPr>
            <w:tcW w:w="4421" w:type="dxa"/>
          </w:tcPr>
          <w:p w:rsidR="00F232EE" w:rsidRPr="00C51010" w:rsidRDefault="00F232EE" w:rsidP="005B7261">
            <w:pPr>
              <w:tabs>
                <w:tab w:val="left" w:pos="903"/>
                <w:tab w:val="left" w:pos="2073"/>
              </w:tabs>
              <w:spacing w:line="264" w:lineRule="auto"/>
              <w:rPr>
                <w:rFonts w:ascii="Arial" w:hAnsi="Arial" w:cs="Arial"/>
                <w:lang w:val="en-GB"/>
              </w:rPr>
            </w:pPr>
            <w:r w:rsidRPr="00C51010">
              <w:rPr>
                <w:rFonts w:ascii="Arial" w:hAnsi="Arial" w:cs="Arial"/>
                <w:lang w:val="en-GB"/>
              </w:rPr>
              <w:t>Time limits and target times are as follows:</w:t>
            </w:r>
          </w:p>
          <w:p w:rsidR="00F232EE" w:rsidRPr="00C51010" w:rsidRDefault="00BD01F7" w:rsidP="005B7261">
            <w:pPr>
              <w:tabs>
                <w:tab w:val="left" w:pos="903"/>
                <w:tab w:val="left" w:pos="1134"/>
                <w:tab w:val="left" w:pos="1418"/>
                <w:tab w:val="left" w:pos="2073"/>
                <w:tab w:val="left" w:pos="2835"/>
                <w:tab w:val="left" w:pos="4253"/>
              </w:tabs>
              <w:spacing w:line="264" w:lineRule="auto"/>
              <w:rPr>
                <w:rFonts w:ascii="Arial" w:hAnsi="Arial" w:cs="Arial"/>
                <w:lang w:val="en-GB"/>
              </w:rPr>
            </w:pPr>
            <w:r w:rsidRPr="00C51010">
              <w:rPr>
                <w:rFonts w:ascii="Arial" w:hAnsi="Arial" w:cs="Arial"/>
                <w:lang w:val="en-GB"/>
              </w:rPr>
              <w:t>Class</w:t>
            </w:r>
            <w:r w:rsidRPr="00C51010">
              <w:rPr>
                <w:rFonts w:ascii="Arial" w:hAnsi="Arial" w:cs="Arial"/>
                <w:lang w:val="en-GB"/>
              </w:rPr>
              <w:tab/>
              <w:t>Time limit</w:t>
            </w:r>
            <w:r w:rsidRPr="00C51010">
              <w:rPr>
                <w:rFonts w:ascii="Arial" w:hAnsi="Arial" w:cs="Arial"/>
                <w:lang w:val="en-GB"/>
              </w:rPr>
              <w:tab/>
              <w:t>Mark 1</w:t>
            </w:r>
            <w:r w:rsidRPr="00C51010">
              <w:rPr>
                <w:rFonts w:ascii="Arial" w:hAnsi="Arial" w:cs="Arial"/>
                <w:lang w:val="en-GB"/>
              </w:rPr>
              <w:tab/>
              <w:t xml:space="preserve">Target </w:t>
            </w:r>
          </w:p>
          <w:p w:rsidR="00F232EE" w:rsidRPr="00C51010" w:rsidRDefault="00BD01F7" w:rsidP="005B7261">
            <w:pPr>
              <w:tabs>
                <w:tab w:val="left" w:pos="903"/>
                <w:tab w:val="left" w:pos="1418"/>
                <w:tab w:val="left" w:pos="1701"/>
                <w:tab w:val="left" w:pos="2073"/>
                <w:tab w:val="left" w:pos="2835"/>
                <w:tab w:val="left" w:pos="3969"/>
                <w:tab w:val="left" w:pos="4253"/>
              </w:tabs>
              <w:spacing w:line="264" w:lineRule="auto"/>
              <w:rPr>
                <w:rFonts w:ascii="Arial" w:hAnsi="Arial" w:cs="Arial"/>
                <w:lang w:val="en-GB"/>
              </w:rPr>
            </w:pPr>
            <w:r w:rsidRPr="00C51010">
              <w:rPr>
                <w:rFonts w:ascii="Arial" w:hAnsi="Arial" w:cs="Arial"/>
                <w:lang w:val="en-GB"/>
              </w:rPr>
              <w:tab/>
            </w:r>
            <w:r w:rsidRPr="00C51010">
              <w:rPr>
                <w:rFonts w:ascii="Arial" w:hAnsi="Arial" w:cs="Arial"/>
                <w:lang w:val="en-GB"/>
              </w:rPr>
              <w:tab/>
            </w:r>
            <w:r w:rsidRPr="00C51010">
              <w:rPr>
                <w:rFonts w:ascii="Arial" w:hAnsi="Arial" w:cs="Arial"/>
                <w:lang w:val="en-GB"/>
              </w:rPr>
              <w:tab/>
              <w:t>time limit</w:t>
            </w:r>
            <w:r w:rsidRPr="00C51010">
              <w:rPr>
                <w:rFonts w:ascii="Arial" w:hAnsi="Arial" w:cs="Arial"/>
                <w:lang w:val="en-GB"/>
              </w:rPr>
              <w:tab/>
              <w:t>time</w:t>
            </w:r>
          </w:p>
          <w:p w:rsidR="00F232EE" w:rsidRPr="00C51010"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C51010">
              <w:rPr>
                <w:rFonts w:ascii="Arial" w:hAnsi="Arial" w:cs="Arial"/>
                <w:lang w:val="en-GB"/>
              </w:rPr>
              <w:lastRenderedPageBreak/>
              <w:t>_____</w:t>
            </w:r>
            <w:r w:rsidRPr="00C51010">
              <w:rPr>
                <w:rFonts w:ascii="Arial" w:hAnsi="Arial" w:cs="Arial"/>
                <w:lang w:val="en-GB"/>
              </w:rPr>
              <w:tab/>
              <w:t>_____</w:t>
            </w:r>
            <w:r w:rsidRPr="00C51010">
              <w:rPr>
                <w:rFonts w:ascii="Arial" w:hAnsi="Arial" w:cs="Arial"/>
                <w:lang w:val="en-GB"/>
              </w:rPr>
              <w:tab/>
              <w:t>_____</w:t>
            </w:r>
            <w:r w:rsidRPr="00C51010">
              <w:rPr>
                <w:rFonts w:ascii="Arial" w:hAnsi="Arial" w:cs="Arial"/>
                <w:lang w:val="en-GB"/>
              </w:rPr>
              <w:tab/>
              <w:t>_____</w:t>
            </w:r>
          </w:p>
          <w:p w:rsidR="00F232EE" w:rsidRPr="00C51010"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_____</w:t>
            </w:r>
            <w:r w:rsidRPr="00C51010">
              <w:rPr>
                <w:rFonts w:ascii="Arial" w:hAnsi="Arial" w:cs="Arial"/>
                <w:lang w:val="en-GB"/>
              </w:rPr>
              <w:tab/>
              <w:t>_____</w:t>
            </w:r>
            <w:r w:rsidRPr="00C51010">
              <w:rPr>
                <w:rFonts w:ascii="Arial" w:hAnsi="Arial" w:cs="Arial"/>
                <w:lang w:val="en-GB"/>
              </w:rPr>
              <w:tab/>
              <w:t>_____</w:t>
            </w:r>
          </w:p>
          <w:p w:rsidR="00F232EE" w:rsidRPr="00C51010"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C51010">
              <w:rPr>
                <w:rFonts w:ascii="Arial" w:hAnsi="Arial" w:cs="Arial"/>
                <w:lang w:val="en-GB"/>
              </w:rPr>
              <w:t>_____</w:t>
            </w:r>
            <w:r w:rsidRPr="00C51010">
              <w:rPr>
                <w:rFonts w:ascii="Arial" w:hAnsi="Arial" w:cs="Arial"/>
                <w:lang w:val="en-GB"/>
              </w:rPr>
              <w:tab/>
              <w:t>_____</w:t>
            </w:r>
            <w:r w:rsidRPr="00C51010">
              <w:rPr>
                <w:rFonts w:ascii="Arial" w:hAnsi="Arial" w:cs="Arial"/>
                <w:lang w:val="en-GB"/>
              </w:rPr>
              <w:tab/>
              <w:t>_____</w:t>
            </w:r>
            <w:r w:rsidRPr="00C51010">
              <w:rPr>
                <w:rFonts w:ascii="Arial" w:hAnsi="Arial" w:cs="Arial"/>
                <w:lang w:val="en-GB"/>
              </w:rPr>
              <w:tab/>
              <w:t>_____</w:t>
            </w:r>
          </w:p>
          <w:p w:rsidR="00F232EE" w:rsidRPr="00C51010" w:rsidRDefault="00F232EE" w:rsidP="005B7261">
            <w:pPr>
              <w:tabs>
                <w:tab w:val="left" w:pos="903"/>
                <w:tab w:val="left" w:pos="2073"/>
              </w:tabs>
              <w:spacing w:line="264" w:lineRule="auto"/>
              <w:rPr>
                <w:rFonts w:ascii="Arial" w:hAnsi="Arial" w:cs="Arial"/>
                <w:lang w:val="en-GB"/>
              </w:rPr>
            </w:pPr>
            <w:r w:rsidRPr="00C51010">
              <w:rPr>
                <w:rFonts w:ascii="Arial" w:hAnsi="Arial" w:cs="Arial"/>
                <w:lang w:val="en-GB"/>
              </w:rPr>
              <w:t>If no boat has passed Mark 1 within the Mark 1 time limit the race will be aban</w:t>
            </w:r>
            <w:r w:rsidRPr="00C51010">
              <w:rPr>
                <w:rFonts w:ascii="Arial" w:hAnsi="Arial" w:cs="Arial"/>
                <w:lang w:val="en-GB"/>
              </w:rPr>
              <w:softHyphen/>
              <w:t xml:space="preserve">doned. Failure to meet the target time will not be grounds for redress. This changes </w:t>
            </w:r>
            <w:r w:rsidR="002C0DEB" w:rsidRPr="00C51010">
              <w:rPr>
                <w:rFonts w:ascii="Arial" w:hAnsi="Arial" w:cs="Arial"/>
                <w:lang w:val="en-GB"/>
              </w:rPr>
              <w:t>RRS</w:t>
            </w:r>
            <w:r w:rsidRPr="00C51010">
              <w:rPr>
                <w:rFonts w:ascii="Arial" w:hAnsi="Arial" w:cs="Arial"/>
                <w:lang w:val="en-GB"/>
              </w:rPr>
              <w:t xml:space="preserve"> 62.1(a).</w:t>
            </w:r>
          </w:p>
        </w:tc>
        <w:tc>
          <w:tcPr>
            <w:tcW w:w="4421" w:type="dxa"/>
          </w:tcPr>
          <w:p w:rsidR="00F232EE" w:rsidRPr="00C51010" w:rsidRDefault="00F232EE" w:rsidP="005B7261">
            <w:pPr>
              <w:tabs>
                <w:tab w:val="left" w:pos="865"/>
                <w:tab w:val="left" w:pos="1780"/>
                <w:tab w:val="left" w:pos="2860"/>
              </w:tabs>
              <w:spacing w:line="264" w:lineRule="auto"/>
              <w:rPr>
                <w:rFonts w:ascii="Arial" w:hAnsi="Arial" w:cs="Arial"/>
              </w:rPr>
            </w:pPr>
            <w:r w:rsidRPr="00C51010">
              <w:rPr>
                <w:rFonts w:ascii="Arial" w:hAnsi="Arial" w:cs="Arial"/>
              </w:rPr>
              <w:lastRenderedPageBreak/>
              <w:t>Zeitlimits und Sollzeiten sind wie folgt:</w:t>
            </w:r>
          </w:p>
          <w:p w:rsidR="00F232EE" w:rsidRPr="00C51010"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C51010">
              <w:rPr>
                <w:rFonts w:ascii="Arial" w:hAnsi="Arial" w:cs="Arial"/>
              </w:rPr>
              <w:t>Klasse</w:t>
            </w:r>
            <w:r w:rsidRPr="00C51010">
              <w:rPr>
                <w:rFonts w:ascii="Arial" w:hAnsi="Arial" w:cs="Arial"/>
              </w:rPr>
              <w:tab/>
              <w:t>Zeitlimit</w:t>
            </w:r>
            <w:r w:rsidRPr="00C51010">
              <w:rPr>
                <w:rFonts w:ascii="Arial" w:hAnsi="Arial" w:cs="Arial"/>
              </w:rPr>
              <w:tab/>
            </w:r>
            <w:proofErr w:type="spellStart"/>
            <w:r w:rsidRPr="00C51010">
              <w:rPr>
                <w:rFonts w:ascii="Arial" w:hAnsi="Arial" w:cs="Arial"/>
              </w:rPr>
              <w:t>Zeitlimit</w:t>
            </w:r>
            <w:proofErr w:type="spellEnd"/>
            <w:r w:rsidRPr="00C51010">
              <w:rPr>
                <w:rFonts w:ascii="Arial" w:hAnsi="Arial" w:cs="Arial"/>
              </w:rPr>
              <w:tab/>
              <w:t>Sollzeit</w:t>
            </w:r>
          </w:p>
          <w:p w:rsidR="00F232EE" w:rsidRPr="00C51010" w:rsidRDefault="00F232EE" w:rsidP="005B7261">
            <w:pPr>
              <w:tabs>
                <w:tab w:val="left" w:pos="-12620"/>
                <w:tab w:val="left" w:pos="974"/>
                <w:tab w:val="left" w:pos="1780"/>
                <w:tab w:val="left" w:pos="2054"/>
                <w:tab w:val="left" w:pos="2860"/>
                <w:tab w:val="left" w:pos="3854"/>
              </w:tabs>
              <w:spacing w:line="264" w:lineRule="auto"/>
              <w:rPr>
                <w:rFonts w:ascii="Arial" w:hAnsi="Arial" w:cs="Arial"/>
              </w:rPr>
            </w:pPr>
            <w:r w:rsidRPr="00C51010">
              <w:rPr>
                <w:rFonts w:ascii="Arial" w:hAnsi="Arial" w:cs="Arial"/>
              </w:rPr>
              <w:tab/>
            </w:r>
            <w:r w:rsidRPr="00C51010">
              <w:rPr>
                <w:rFonts w:ascii="Arial" w:hAnsi="Arial" w:cs="Arial"/>
              </w:rPr>
              <w:tab/>
              <w:t>Bahnmarke 1</w:t>
            </w:r>
            <w:r w:rsidRPr="00C51010">
              <w:rPr>
                <w:rFonts w:ascii="Arial" w:hAnsi="Arial" w:cs="Arial"/>
              </w:rPr>
              <w:tab/>
            </w:r>
          </w:p>
          <w:p w:rsidR="00F232EE" w:rsidRPr="00C51010"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C51010">
              <w:rPr>
                <w:rFonts w:ascii="Arial" w:hAnsi="Arial" w:cs="Arial"/>
              </w:rPr>
              <w:t>______</w:t>
            </w:r>
            <w:r w:rsidRPr="00C51010">
              <w:rPr>
                <w:rFonts w:ascii="Arial" w:hAnsi="Arial" w:cs="Arial"/>
              </w:rPr>
              <w:tab/>
              <w:t>______</w:t>
            </w:r>
            <w:r w:rsidRPr="00C51010">
              <w:rPr>
                <w:rFonts w:ascii="Arial" w:hAnsi="Arial" w:cs="Arial"/>
              </w:rPr>
              <w:tab/>
              <w:t>______</w:t>
            </w:r>
            <w:r w:rsidRPr="00C51010">
              <w:rPr>
                <w:rFonts w:ascii="Arial" w:hAnsi="Arial" w:cs="Arial"/>
              </w:rPr>
              <w:tab/>
              <w:t>______</w:t>
            </w:r>
          </w:p>
          <w:p w:rsidR="00F232EE" w:rsidRPr="00C51010"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C51010">
              <w:rPr>
                <w:rFonts w:ascii="Arial" w:hAnsi="Arial" w:cs="Arial"/>
              </w:rPr>
              <w:lastRenderedPageBreak/>
              <w:t>______</w:t>
            </w:r>
            <w:r w:rsidRPr="00C51010">
              <w:rPr>
                <w:rFonts w:ascii="Arial" w:hAnsi="Arial" w:cs="Arial"/>
              </w:rPr>
              <w:tab/>
              <w:t>______</w:t>
            </w:r>
            <w:r w:rsidRPr="00C51010">
              <w:rPr>
                <w:rFonts w:ascii="Arial" w:hAnsi="Arial" w:cs="Arial"/>
              </w:rPr>
              <w:tab/>
              <w:t>______</w:t>
            </w:r>
            <w:r w:rsidRPr="00C51010">
              <w:rPr>
                <w:rFonts w:ascii="Arial" w:hAnsi="Arial" w:cs="Arial"/>
              </w:rPr>
              <w:tab/>
              <w:t>______</w:t>
            </w:r>
          </w:p>
          <w:p w:rsidR="00F232EE" w:rsidRPr="00C51010"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C51010">
              <w:rPr>
                <w:rFonts w:ascii="Arial" w:hAnsi="Arial" w:cs="Arial"/>
              </w:rPr>
              <w:t>______</w:t>
            </w:r>
            <w:r w:rsidRPr="00C51010">
              <w:rPr>
                <w:rFonts w:ascii="Arial" w:hAnsi="Arial" w:cs="Arial"/>
              </w:rPr>
              <w:tab/>
              <w:t>______</w:t>
            </w:r>
            <w:r w:rsidRPr="00C51010">
              <w:rPr>
                <w:rFonts w:ascii="Arial" w:hAnsi="Arial" w:cs="Arial"/>
              </w:rPr>
              <w:tab/>
              <w:t>______</w:t>
            </w:r>
            <w:r w:rsidRPr="00C51010">
              <w:rPr>
                <w:rFonts w:ascii="Arial" w:hAnsi="Arial" w:cs="Arial"/>
              </w:rPr>
              <w:tab/>
              <w:t>______</w:t>
            </w:r>
          </w:p>
          <w:p w:rsidR="00F232EE" w:rsidRPr="00C51010" w:rsidRDefault="00F232EE" w:rsidP="003A2FF1">
            <w:pPr>
              <w:tabs>
                <w:tab w:val="left" w:pos="865"/>
                <w:tab w:val="left" w:pos="1780"/>
                <w:tab w:val="left" w:pos="2860"/>
              </w:tabs>
              <w:spacing w:line="264" w:lineRule="auto"/>
              <w:rPr>
                <w:rFonts w:ascii="Arial" w:hAnsi="Arial" w:cs="Arial"/>
              </w:rPr>
            </w:pPr>
            <w:r w:rsidRPr="00C51010">
              <w:rPr>
                <w:rFonts w:ascii="Arial" w:hAnsi="Arial" w:cs="Arial"/>
              </w:rPr>
              <w:t xml:space="preserve">Hat kein Boot die Bahnmarke 1 innerhalb des Zeitlimits für die Bahnmarke 1 passiert, wird die Wettfahrt abgebrochen. Das nicht Einhalten der Sollzeit ist kein Grund für einen Antrag auf Wiedergutmachung. Das ändert </w:t>
            </w:r>
            <w:proofErr w:type="spellStart"/>
            <w:r w:rsidR="003A2FF1" w:rsidRPr="00C51010">
              <w:rPr>
                <w:rFonts w:ascii="Arial" w:hAnsi="Arial" w:cs="Arial"/>
              </w:rPr>
              <w:t>WR</w:t>
            </w:r>
            <w:proofErr w:type="spellEnd"/>
            <w:r w:rsidRPr="00C51010">
              <w:rPr>
                <w:rFonts w:ascii="Arial" w:hAnsi="Arial" w:cs="Arial"/>
              </w:rPr>
              <w:t xml:space="preserve"> 62.1(a).</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lastRenderedPageBreak/>
              <w:t>Insert the time (or different times for different classes).</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Die Zeit (oder verschiedene Zeiten für verschieden Klassen) einsetzen.</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5.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Boats failing to finish within _____ after the first boat sails the course and finishes will be scored Did Not Finish without a hearing. This changes </w:t>
            </w:r>
            <w:r w:rsidR="002C0DEB" w:rsidRPr="00C51010">
              <w:rPr>
                <w:rFonts w:ascii="Arial" w:hAnsi="Arial" w:cs="Arial"/>
                <w:lang w:val="en-GB"/>
              </w:rPr>
              <w:t>RRS</w:t>
            </w:r>
            <w:r w:rsidRPr="00C51010">
              <w:rPr>
                <w:rFonts w:ascii="Arial" w:hAnsi="Arial" w:cs="Arial"/>
                <w:lang w:val="en-GB"/>
              </w:rPr>
              <w:t xml:space="preserve"> 35, A4 and A5.</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Boote, die nicht innerhalb von _________, nachdem das erste Boot die Bahn abgesegelt haben und durchs Ziel gegangen sind, werden ohne Verhandlung als ‘nicht durchs Ziel gegangen’ gewertet. Das ändert </w:t>
            </w:r>
            <w:proofErr w:type="spellStart"/>
            <w:r w:rsidR="003A2FF1" w:rsidRPr="00C51010">
              <w:rPr>
                <w:rFonts w:ascii="Arial" w:hAnsi="Arial" w:cs="Arial"/>
              </w:rPr>
              <w:t>WR</w:t>
            </w:r>
            <w:proofErr w:type="spellEnd"/>
            <w:r w:rsidRPr="00C51010">
              <w:rPr>
                <w:rFonts w:ascii="Arial" w:hAnsi="Arial" w:cs="Arial"/>
              </w:rPr>
              <w:t xml:space="preserve"> 35, A4 und A5. </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PROTESTS AND REQUESTS FOR REDRESS</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Proteste und Anträge auf Wiedergutmachung</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State the location if necessary.</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lastRenderedPageBreak/>
              <w:t>Falls notwendig, Ort angeben.</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16.1</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Protest forms are available at the race </w:t>
            </w:r>
            <w:proofErr w:type="gramStart"/>
            <w:r w:rsidRPr="00C51010">
              <w:rPr>
                <w:rFonts w:ascii="Arial" w:hAnsi="Arial" w:cs="Arial"/>
                <w:lang w:val="en-GB"/>
              </w:rPr>
              <w:t>office[</w:t>
            </w:r>
            <w:proofErr w:type="gramEnd"/>
            <w:r w:rsidRPr="00C51010">
              <w:rPr>
                <w:rFonts w:ascii="Arial" w:hAnsi="Arial" w:cs="Arial"/>
                <w:lang w:val="en-GB"/>
              </w:rPr>
              <w:t>, located at _____]. Protests and requests for redress or reopening shall be delivered there within the appropriate time limit.</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rPr>
              <w:t xml:space="preserve">Protestformulare sind im Wettfahrtbüro [, das sich ______ befindet] erhältlich. Proteste und Anträge auf Wiedergutmachung oder Wiederaufnahme müssen dort </w:t>
            </w:r>
            <w:r w:rsidRPr="00C51010">
              <w:rPr>
                <w:rFonts w:ascii="Arial" w:hAnsi="Arial" w:cs="Arial"/>
              </w:rPr>
              <w:lastRenderedPageBreak/>
              <w:t>innerhalb der entsprechenden Frist eingereicht werden.</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lastRenderedPageBreak/>
              <w:t>Change the time if different.</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Zeit ändern, wenn unterschiedlich.</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For each class, the protest time limit is 90 minutes after the last boat has finished the last race of the day</w:t>
            </w:r>
            <w:r w:rsidRPr="00C51010">
              <w:rPr>
                <w:sz w:val="30"/>
                <w:szCs w:val="20"/>
                <w:lang w:val="en-GB" w:eastAsia="fi-FI"/>
              </w:rPr>
              <w:t xml:space="preserve"> </w:t>
            </w:r>
            <w:r w:rsidRPr="00C51010">
              <w:rPr>
                <w:rFonts w:ascii="Arial" w:hAnsi="Arial" w:cs="Arial"/>
                <w:lang w:val="en-GB"/>
              </w:rPr>
              <w:t>or the race committee signals no more racing today, whichever is later.</w:t>
            </w:r>
          </w:p>
        </w:tc>
        <w:tc>
          <w:tcPr>
            <w:tcW w:w="4421" w:type="dxa"/>
          </w:tcPr>
          <w:p w:rsidR="00F232EE" w:rsidRPr="00C51010" w:rsidRDefault="00F232EE" w:rsidP="00E011D8">
            <w:pPr>
              <w:spacing w:line="264" w:lineRule="auto"/>
              <w:rPr>
                <w:rFonts w:ascii="Arial" w:hAnsi="Arial" w:cs="Arial"/>
              </w:rPr>
            </w:pPr>
            <w:r w:rsidRPr="00C51010">
              <w:rPr>
                <w:rFonts w:ascii="Arial" w:hAnsi="Arial" w:cs="Arial"/>
              </w:rPr>
              <w:t>Für jede Klasse beträgt die Protestfrist 90 Minuten nach dem Zieldurchgang des letzten Bootes in der letzten Tageswettfahrt</w:t>
            </w:r>
            <w:r w:rsidR="00E011D8" w:rsidRPr="00C51010">
              <w:rPr>
                <w:rFonts w:ascii="Arial" w:hAnsi="Arial" w:cs="Arial"/>
              </w:rPr>
              <w:t xml:space="preserve"> oder nachdem </w:t>
            </w:r>
            <w:r w:rsidR="003A2FF1" w:rsidRPr="00C51010">
              <w:rPr>
                <w:rFonts w:ascii="Arial" w:hAnsi="Arial" w:cs="Arial"/>
              </w:rPr>
              <w:t>das Wettfahrtkomitee</w:t>
            </w:r>
            <w:r w:rsidR="00E011D8" w:rsidRPr="00C51010">
              <w:rPr>
                <w:rFonts w:ascii="Arial" w:hAnsi="Arial" w:cs="Arial"/>
              </w:rPr>
              <w:t xml:space="preserve"> „heute keine weiteren Wettfahrten“ signalisiert</w:t>
            </w:r>
            <w:r w:rsidR="00CC6CD6" w:rsidRPr="00C51010">
              <w:rPr>
                <w:rFonts w:ascii="Arial" w:hAnsi="Arial" w:cs="Arial"/>
              </w:rPr>
              <w:t>, je nachdem was später is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Change the posting time if different. Insert the protest room location and, if applicable, the time for the first hearing.</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3A2FF1">
            <w:pPr>
              <w:spacing w:line="264" w:lineRule="auto"/>
              <w:rPr>
                <w:rFonts w:ascii="Arial" w:hAnsi="Arial" w:cs="Arial"/>
              </w:rPr>
            </w:pPr>
            <w:r w:rsidRPr="00C51010">
              <w:rPr>
                <w:rFonts w:ascii="Arial" w:hAnsi="Arial" w:cs="Arial"/>
              </w:rPr>
              <w:t>Die Aushangzeit ändern, wenn unterschiedlich. Den Ort des Verhandlungsraumes und falls anwendbar die Zeit der ersten Verhandlung einsetz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3</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Notices will be posted no later than 30 minutes after the protest time limit to inform com</w:t>
            </w:r>
            <w:r w:rsidRPr="00C51010">
              <w:rPr>
                <w:rFonts w:ascii="Arial" w:hAnsi="Arial" w:cs="Arial"/>
                <w:lang w:val="en-GB"/>
              </w:rPr>
              <w:softHyphen/>
              <w:t>petitors of hearings in which they are par</w:t>
            </w:r>
            <w:r w:rsidRPr="00C51010">
              <w:rPr>
                <w:rFonts w:ascii="Arial" w:hAnsi="Arial" w:cs="Arial"/>
                <w:lang w:val="en-GB"/>
              </w:rPr>
              <w:softHyphen/>
              <w:t>ties or named as witnesses. Hearings will be held in the protest room, located at _____, beginning at [the time posted] [_____].</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Nicht später als 30 Minuten nach Ablauf der Protestfrist werden Bekanntmachungen ausgehängt, um die Teilnehmer über Verhandlungen zu informieren, bei denen sie Partei sind oder als Zeugen benannt wurden. Die </w:t>
            </w:r>
            <w:r w:rsidR="003A2FF1" w:rsidRPr="00C51010">
              <w:rPr>
                <w:rFonts w:ascii="Arial" w:hAnsi="Arial" w:cs="Arial"/>
              </w:rPr>
              <w:t>Anhörung</w:t>
            </w:r>
            <w:r w:rsidRPr="00C51010">
              <w:rPr>
                <w:rFonts w:ascii="Arial" w:hAnsi="Arial" w:cs="Arial"/>
              </w:rPr>
              <w:t xml:space="preserve">en werden im </w:t>
            </w:r>
            <w:r w:rsidR="003A2FF1" w:rsidRPr="00C51010">
              <w:rPr>
                <w:rFonts w:ascii="Arial" w:hAnsi="Arial" w:cs="Arial"/>
              </w:rPr>
              <w:t>Protest</w:t>
            </w:r>
            <w:r w:rsidRPr="00C51010">
              <w:rPr>
                <w:rFonts w:ascii="Arial" w:hAnsi="Arial" w:cs="Arial"/>
              </w:rPr>
              <w:t>raum, gelegen _____</w:t>
            </w:r>
            <w:proofErr w:type="gramStart"/>
            <w:r w:rsidRPr="00C51010">
              <w:rPr>
                <w:rFonts w:ascii="Arial" w:hAnsi="Arial" w:cs="Arial"/>
              </w:rPr>
              <w:t>_ ,</w:t>
            </w:r>
            <w:proofErr w:type="gramEnd"/>
            <w:r w:rsidRPr="00C51010">
              <w:rPr>
                <w:rFonts w:ascii="Arial" w:hAnsi="Arial" w:cs="Arial"/>
              </w:rPr>
              <w:t xml:space="preserve"> abgehalten und beginnen um [die ausgehängte Zeit] [_______] .</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4</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Notices of protests by the race committee</w:t>
            </w:r>
            <w:r w:rsidR="002C0DEB" w:rsidRPr="00C51010">
              <w:rPr>
                <w:rFonts w:ascii="Arial" w:hAnsi="Arial" w:cs="Arial"/>
                <w:lang w:val="en-GB"/>
              </w:rPr>
              <w:t>, technical committee</w:t>
            </w:r>
            <w:r w:rsidRPr="00C51010">
              <w:rPr>
                <w:rFonts w:ascii="Arial" w:hAnsi="Arial" w:cs="Arial"/>
                <w:lang w:val="en-GB"/>
              </w:rPr>
              <w:t xml:space="preserve"> or</w:t>
            </w:r>
            <w:r w:rsidRPr="00C51010">
              <w:rPr>
                <w:sz w:val="30"/>
                <w:szCs w:val="20"/>
                <w:lang w:val="en-GB" w:eastAsia="fi-FI"/>
              </w:rPr>
              <w:t xml:space="preserve"> </w:t>
            </w:r>
            <w:r w:rsidRPr="00C51010">
              <w:rPr>
                <w:rFonts w:ascii="Arial" w:hAnsi="Arial" w:cs="Arial"/>
                <w:lang w:val="en-GB"/>
              </w:rPr>
              <w:t xml:space="preserve">protest committee will be posted to inform boats under </w:t>
            </w:r>
            <w:r w:rsidR="002C0DEB" w:rsidRPr="00C51010">
              <w:rPr>
                <w:rFonts w:ascii="Arial" w:hAnsi="Arial" w:cs="Arial"/>
                <w:lang w:val="en-GB"/>
              </w:rPr>
              <w:t>RRS</w:t>
            </w:r>
            <w:r w:rsidRPr="00C51010">
              <w:rPr>
                <w:rFonts w:ascii="Arial" w:hAnsi="Arial" w:cs="Arial"/>
                <w:lang w:val="en-GB"/>
              </w:rPr>
              <w:t xml:space="preserve"> 61.1(b).</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Bekanntmachungen von Protesten durch </w:t>
            </w:r>
            <w:r w:rsidR="003A2FF1" w:rsidRPr="00C51010">
              <w:rPr>
                <w:rFonts w:ascii="Arial" w:hAnsi="Arial" w:cs="Arial"/>
              </w:rPr>
              <w:t xml:space="preserve">das Wettfahrtkomitee, das Technische Komitee </w:t>
            </w:r>
            <w:r w:rsidRPr="00C51010">
              <w:rPr>
                <w:rFonts w:ascii="Arial" w:hAnsi="Arial" w:cs="Arial"/>
              </w:rPr>
              <w:t xml:space="preserve">oder das </w:t>
            </w:r>
            <w:r w:rsidR="003A2FF1" w:rsidRPr="00C51010">
              <w:rPr>
                <w:rFonts w:ascii="Arial" w:hAnsi="Arial" w:cs="Arial"/>
              </w:rPr>
              <w:t>Protestkomitee</w:t>
            </w:r>
            <w:r w:rsidRPr="00C51010">
              <w:rPr>
                <w:rFonts w:ascii="Arial" w:hAnsi="Arial" w:cs="Arial"/>
              </w:rPr>
              <w:t xml:space="preserve"> werden zur Information der Boote nach </w:t>
            </w:r>
            <w:proofErr w:type="spellStart"/>
            <w:r w:rsidR="003A2FF1" w:rsidRPr="00C51010">
              <w:rPr>
                <w:rFonts w:ascii="Arial" w:hAnsi="Arial" w:cs="Arial"/>
              </w:rPr>
              <w:t>WR</w:t>
            </w:r>
            <w:proofErr w:type="spellEnd"/>
            <w:r w:rsidRPr="00C51010">
              <w:rPr>
                <w:rFonts w:ascii="Arial" w:hAnsi="Arial" w:cs="Arial"/>
              </w:rPr>
              <w:t xml:space="preserve"> 61.1(b) ausgehängt. </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5</w:t>
            </w:r>
          </w:p>
        </w:tc>
        <w:tc>
          <w:tcPr>
            <w:tcW w:w="4421" w:type="dxa"/>
          </w:tcPr>
          <w:p w:rsidR="00F232EE" w:rsidRPr="00C51010" w:rsidRDefault="00F232EE" w:rsidP="002C0DEB">
            <w:pPr>
              <w:spacing w:line="264" w:lineRule="auto"/>
              <w:rPr>
                <w:rFonts w:ascii="Arial" w:hAnsi="Arial" w:cs="Arial"/>
                <w:lang w:val="en-GB"/>
              </w:rPr>
            </w:pPr>
            <w:r w:rsidRPr="00C51010">
              <w:rPr>
                <w:rFonts w:ascii="Arial" w:hAnsi="Arial" w:cs="Arial"/>
                <w:lang w:val="en-GB"/>
              </w:rPr>
              <w:t xml:space="preserve">A list of boats that, under </w:t>
            </w:r>
            <w:r w:rsidR="002C0DEB" w:rsidRPr="00C51010">
              <w:rPr>
                <w:rFonts w:ascii="Arial" w:hAnsi="Arial" w:cs="Arial"/>
                <w:lang w:val="en-GB"/>
              </w:rPr>
              <w:t>SI</w:t>
            </w:r>
            <w:r w:rsidRPr="00C51010">
              <w:rPr>
                <w:rFonts w:ascii="Arial" w:hAnsi="Arial" w:cs="Arial"/>
                <w:lang w:val="en-GB"/>
              </w:rPr>
              <w:t xml:space="preserve"> 14.3, have been penalized for breaking </w:t>
            </w:r>
            <w:r w:rsidR="002C0DEB" w:rsidRPr="00C51010">
              <w:rPr>
                <w:rFonts w:ascii="Arial" w:hAnsi="Arial" w:cs="Arial"/>
                <w:lang w:val="en-GB"/>
              </w:rPr>
              <w:t>RRS</w:t>
            </w:r>
            <w:r w:rsidRPr="00C51010">
              <w:rPr>
                <w:rFonts w:ascii="Arial" w:hAnsi="Arial" w:cs="Arial"/>
                <w:lang w:val="en-GB"/>
              </w:rPr>
              <w:t xml:space="preserve"> 42 will be posted </w:t>
            </w:r>
          </w:p>
        </w:tc>
        <w:tc>
          <w:tcPr>
            <w:tcW w:w="4421" w:type="dxa"/>
          </w:tcPr>
          <w:p w:rsidR="00F232EE" w:rsidRPr="00C51010" w:rsidRDefault="00F232EE" w:rsidP="003A2FF1">
            <w:pPr>
              <w:spacing w:line="264" w:lineRule="auto"/>
              <w:rPr>
                <w:rFonts w:ascii="Arial" w:hAnsi="Arial" w:cs="Arial"/>
              </w:rPr>
            </w:pPr>
            <w:r w:rsidRPr="00C51010">
              <w:rPr>
                <w:rFonts w:ascii="Arial" w:hAnsi="Arial" w:cs="Arial"/>
              </w:rPr>
              <w:t xml:space="preserve">Es wird eine Liste der Boote ausgehängt, die nach </w:t>
            </w:r>
            <w:proofErr w:type="spellStart"/>
            <w:r w:rsidRPr="00C51010">
              <w:rPr>
                <w:rFonts w:ascii="Arial" w:hAnsi="Arial" w:cs="Arial"/>
              </w:rPr>
              <w:t>Segelanw</w:t>
            </w:r>
            <w:proofErr w:type="spellEnd"/>
            <w:r w:rsidR="003A2FF1" w:rsidRPr="00C51010">
              <w:rPr>
                <w:rFonts w:ascii="Arial" w:hAnsi="Arial" w:cs="Arial"/>
              </w:rPr>
              <w:t>.</w:t>
            </w:r>
            <w:r w:rsidRPr="00C51010">
              <w:rPr>
                <w:rFonts w:ascii="Arial" w:hAnsi="Arial" w:cs="Arial"/>
              </w:rPr>
              <w:t xml:space="preserve"> 14.3 wegen eines Verstoßes gegen </w:t>
            </w:r>
            <w:proofErr w:type="spellStart"/>
            <w:r w:rsidR="003A2FF1" w:rsidRPr="00C51010">
              <w:rPr>
                <w:rFonts w:ascii="Arial" w:hAnsi="Arial" w:cs="Arial"/>
              </w:rPr>
              <w:t>WR</w:t>
            </w:r>
            <w:proofErr w:type="spellEnd"/>
            <w:r w:rsidRPr="00C51010">
              <w:rPr>
                <w:rFonts w:ascii="Arial" w:hAnsi="Arial" w:cs="Arial"/>
              </w:rPr>
              <w:t xml:space="preserve"> 42 bestraft wurden.</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6.6</w:t>
            </w:r>
          </w:p>
        </w:tc>
        <w:tc>
          <w:tcPr>
            <w:tcW w:w="4421" w:type="dxa"/>
          </w:tcPr>
          <w:p w:rsidR="00F232EE" w:rsidRPr="00C51010" w:rsidRDefault="00F232EE" w:rsidP="002924E1">
            <w:pPr>
              <w:spacing w:line="264" w:lineRule="auto"/>
              <w:rPr>
                <w:rFonts w:ascii="Arial" w:hAnsi="Arial" w:cs="Arial"/>
                <w:lang w:val="en-GB"/>
              </w:rPr>
            </w:pPr>
            <w:r w:rsidRPr="00C51010">
              <w:rPr>
                <w:rFonts w:ascii="Arial" w:hAnsi="Arial" w:cs="Arial"/>
                <w:lang w:val="en-GB"/>
              </w:rPr>
              <w:t xml:space="preserve">Breaches of </w:t>
            </w:r>
            <w:r w:rsidR="002C0DEB" w:rsidRPr="00C51010">
              <w:rPr>
                <w:rFonts w:ascii="Arial" w:hAnsi="Arial" w:cs="Arial"/>
                <w:lang w:val="en-GB"/>
              </w:rPr>
              <w:t>SI</w:t>
            </w:r>
            <w:r w:rsidRPr="00C51010">
              <w:rPr>
                <w:rFonts w:ascii="Arial" w:hAnsi="Arial" w:cs="Arial"/>
                <w:lang w:val="en-GB"/>
              </w:rPr>
              <w:t xml:space="preserve"> 11.3, 18, 21, 23, 24, 25 and 26 will not be grounds for a protest by a boat. This changes </w:t>
            </w:r>
            <w:r w:rsidR="002C0DEB" w:rsidRPr="00C51010">
              <w:rPr>
                <w:rFonts w:ascii="Arial" w:hAnsi="Arial" w:cs="Arial"/>
                <w:lang w:val="en-GB"/>
              </w:rPr>
              <w:t>RRS</w:t>
            </w:r>
            <w:r w:rsidRPr="00C51010">
              <w:rPr>
                <w:rFonts w:ascii="Arial" w:hAnsi="Arial" w:cs="Arial"/>
                <w:lang w:val="en-GB"/>
              </w:rPr>
              <w:t xml:space="preserve"> 60.1(a). </w:t>
            </w:r>
          </w:p>
        </w:tc>
        <w:tc>
          <w:tcPr>
            <w:tcW w:w="4421" w:type="dxa"/>
          </w:tcPr>
          <w:p w:rsidR="00F232EE" w:rsidRPr="00C51010" w:rsidRDefault="00F232EE" w:rsidP="002924E1">
            <w:pPr>
              <w:spacing w:line="264" w:lineRule="auto"/>
              <w:rPr>
                <w:rFonts w:ascii="Arial" w:hAnsi="Arial" w:cs="Arial"/>
              </w:rPr>
            </w:pPr>
            <w:r w:rsidRPr="00C51010">
              <w:rPr>
                <w:rFonts w:ascii="Arial" w:hAnsi="Arial" w:cs="Arial"/>
              </w:rPr>
              <w:t xml:space="preserve">Verstöße gegen die </w:t>
            </w:r>
            <w:proofErr w:type="spellStart"/>
            <w:r w:rsidRPr="00C51010">
              <w:rPr>
                <w:rFonts w:ascii="Arial" w:hAnsi="Arial" w:cs="Arial"/>
              </w:rPr>
              <w:t>Segelanw</w:t>
            </w:r>
            <w:proofErr w:type="spellEnd"/>
            <w:r w:rsidR="003A2FF1" w:rsidRPr="00C51010">
              <w:rPr>
                <w:rFonts w:ascii="Arial" w:hAnsi="Arial" w:cs="Arial"/>
              </w:rPr>
              <w:t>.</w:t>
            </w:r>
            <w:r w:rsidRPr="00C51010">
              <w:rPr>
                <w:rFonts w:ascii="Arial" w:hAnsi="Arial" w:cs="Arial"/>
              </w:rPr>
              <w:t xml:space="preserve"> 11.3, 18, 21, 23, 24, 25 und 26 sind nicht Gründe für einen Protest durch ein Boot. Das ändert die </w:t>
            </w:r>
            <w:proofErr w:type="spellStart"/>
            <w:r w:rsidR="003A2FF1" w:rsidRPr="00C51010">
              <w:rPr>
                <w:rFonts w:ascii="Arial" w:hAnsi="Arial" w:cs="Arial"/>
              </w:rPr>
              <w:t>WR</w:t>
            </w:r>
            <w:proofErr w:type="spellEnd"/>
            <w:r w:rsidRPr="00C51010">
              <w:rPr>
                <w:rFonts w:ascii="Arial" w:hAnsi="Arial" w:cs="Arial"/>
              </w:rPr>
              <w:t xml:space="preserve"> 60.1(a). </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2C0DEB">
            <w:pPr>
              <w:spacing w:line="264" w:lineRule="auto"/>
              <w:rPr>
                <w:rFonts w:ascii="Arial" w:hAnsi="Arial" w:cs="Arial"/>
                <w:b/>
              </w:rPr>
            </w:pPr>
            <w:r w:rsidRPr="00C51010">
              <w:rPr>
                <w:rFonts w:ascii="Arial" w:hAnsi="Arial" w:cs="Arial"/>
                <w:b/>
              </w:rPr>
              <w:t>16.</w:t>
            </w:r>
            <w:r w:rsidR="002C0DEB" w:rsidRPr="00C51010">
              <w:rPr>
                <w:rFonts w:ascii="Arial" w:hAnsi="Arial" w:cs="Arial"/>
                <w:b/>
              </w:rPr>
              <w:t>7</w:t>
            </w:r>
          </w:p>
        </w:tc>
        <w:tc>
          <w:tcPr>
            <w:tcW w:w="4421" w:type="dxa"/>
          </w:tcPr>
          <w:p w:rsidR="00F232EE" w:rsidRPr="00C51010" w:rsidRDefault="00F232EE" w:rsidP="002C0DEB">
            <w:pPr>
              <w:spacing w:line="264" w:lineRule="auto"/>
              <w:rPr>
                <w:rFonts w:ascii="Arial" w:hAnsi="Arial" w:cs="Arial"/>
                <w:lang w:val="en-GB"/>
              </w:rPr>
            </w:pPr>
            <w:r w:rsidRPr="00C51010">
              <w:rPr>
                <w:rFonts w:ascii="Arial" w:hAnsi="Arial" w:cs="Arial"/>
                <w:lang w:val="en-GB"/>
              </w:rPr>
              <w:t xml:space="preserve">On the last scheduled day of racing a request for redress based on a protest </w:t>
            </w:r>
            <w:proofErr w:type="gramStart"/>
            <w:r w:rsidRPr="00C51010">
              <w:rPr>
                <w:rFonts w:ascii="Arial" w:hAnsi="Arial" w:cs="Arial"/>
                <w:lang w:val="en-GB"/>
              </w:rPr>
              <w:t>committee  decision</w:t>
            </w:r>
            <w:proofErr w:type="gramEnd"/>
            <w:r w:rsidRPr="00C51010">
              <w:rPr>
                <w:rFonts w:ascii="Arial" w:hAnsi="Arial" w:cs="Arial"/>
                <w:lang w:val="en-GB"/>
              </w:rPr>
              <w:t xml:space="preserve"> shall be delivered no later than 30 minutes after the decision was posted. This changes </w:t>
            </w:r>
            <w:r w:rsidR="002C0DEB" w:rsidRPr="00C51010">
              <w:rPr>
                <w:rFonts w:ascii="Arial" w:hAnsi="Arial" w:cs="Arial"/>
                <w:lang w:val="en-GB"/>
              </w:rPr>
              <w:t>RRS</w:t>
            </w:r>
            <w:r w:rsidRPr="00C51010">
              <w:rPr>
                <w:rFonts w:ascii="Arial" w:hAnsi="Arial" w:cs="Arial"/>
                <w:lang w:val="en-GB"/>
              </w:rPr>
              <w:t xml:space="preserve"> 62.2.</w:t>
            </w:r>
          </w:p>
        </w:tc>
        <w:tc>
          <w:tcPr>
            <w:tcW w:w="4421" w:type="dxa"/>
          </w:tcPr>
          <w:p w:rsidR="00F232EE" w:rsidRPr="00C51010" w:rsidRDefault="00F232EE" w:rsidP="002924E1">
            <w:pPr>
              <w:spacing w:line="264" w:lineRule="auto"/>
              <w:rPr>
                <w:rFonts w:ascii="Arial" w:hAnsi="Arial" w:cs="Arial"/>
              </w:rPr>
            </w:pPr>
            <w:r w:rsidRPr="00C51010">
              <w:rPr>
                <w:rFonts w:ascii="Arial" w:hAnsi="Arial" w:cs="Arial"/>
              </w:rPr>
              <w:t xml:space="preserve">Am letzten festgelegten Wettfahrttag muss ein Antrag auf Wiedergutmachung, der sich auf die Entscheidung des </w:t>
            </w:r>
            <w:r w:rsidR="002924E1" w:rsidRPr="00C51010">
              <w:rPr>
                <w:rFonts w:ascii="Arial" w:hAnsi="Arial" w:cs="Arial"/>
              </w:rPr>
              <w:t>Protestkomitees</w:t>
            </w:r>
            <w:r w:rsidRPr="00C51010">
              <w:rPr>
                <w:rFonts w:ascii="Arial" w:hAnsi="Arial" w:cs="Arial"/>
              </w:rPr>
              <w:t xml:space="preserve"> gründet nicht später als 30 Minuten nachdem diese Entscheidung ausgehängt wurde, eingereicht werden. Dies ändert </w:t>
            </w:r>
            <w:proofErr w:type="spellStart"/>
            <w:r w:rsidR="002924E1" w:rsidRPr="00C51010">
              <w:rPr>
                <w:rFonts w:ascii="Arial" w:hAnsi="Arial" w:cs="Arial"/>
              </w:rPr>
              <w:t>WR</w:t>
            </w:r>
            <w:proofErr w:type="spellEnd"/>
            <w:r w:rsidRPr="00C51010">
              <w:rPr>
                <w:rFonts w:ascii="Arial" w:hAnsi="Arial" w:cs="Arial"/>
              </w:rPr>
              <w:t xml:space="preserve"> 62.2.</w:t>
            </w:r>
          </w:p>
        </w:tc>
      </w:tr>
      <w:tr w:rsidR="00C51010" w:rsidRPr="00C51010">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clude </w:t>
            </w:r>
            <w:proofErr w:type="gramStart"/>
            <w:r w:rsidRPr="00C51010">
              <w:rPr>
                <w:rFonts w:ascii="Arial" w:hAnsi="Arial" w:cs="Arial"/>
                <w:i/>
                <w:lang w:val="en-GB"/>
              </w:rPr>
              <w:t>only  if</w:t>
            </w:r>
            <w:proofErr w:type="gramEnd"/>
            <w:r w:rsidRPr="00C51010">
              <w:rPr>
                <w:rFonts w:ascii="Arial" w:hAnsi="Arial" w:cs="Arial"/>
                <w:i/>
                <w:lang w:val="en-GB"/>
              </w:rPr>
              <w:t xml:space="preserve"> rule 70.5 applies.</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220717">
            <w:pPr>
              <w:spacing w:line="264" w:lineRule="auto"/>
              <w:rPr>
                <w:rFonts w:ascii="Arial" w:hAnsi="Arial" w:cs="Arial"/>
              </w:rPr>
            </w:pPr>
            <w:r w:rsidRPr="00C51010">
              <w:rPr>
                <w:rFonts w:ascii="Arial" w:hAnsi="Arial" w:cs="Arial"/>
              </w:rPr>
              <w:t>Nur aufnehmen, wenn Regel 70.5 gilt.</w:t>
            </w:r>
          </w:p>
        </w:tc>
        <w:tc>
          <w:tcPr>
            <w:tcW w:w="682" w:type="dxa"/>
            <w:tcMar>
              <w:left w:w="28" w:type="dxa"/>
              <w:right w:w="28" w:type="dxa"/>
            </w:tcMar>
          </w:tcPr>
          <w:p w:rsidR="00F232EE" w:rsidRPr="00C51010" w:rsidRDefault="00F232EE" w:rsidP="002C0DEB">
            <w:pPr>
              <w:spacing w:line="264" w:lineRule="auto"/>
              <w:rPr>
                <w:rFonts w:ascii="Arial" w:hAnsi="Arial" w:cs="Arial"/>
                <w:b/>
              </w:rPr>
            </w:pPr>
            <w:r w:rsidRPr="00C51010">
              <w:rPr>
                <w:rFonts w:ascii="Arial" w:hAnsi="Arial" w:cs="Arial"/>
                <w:b/>
              </w:rPr>
              <w:t>16.</w:t>
            </w:r>
            <w:r w:rsidR="002C0DEB" w:rsidRPr="00C51010">
              <w:rPr>
                <w:rFonts w:ascii="Arial" w:hAnsi="Arial" w:cs="Arial"/>
                <w:b/>
              </w:rPr>
              <w:t>8</w:t>
            </w:r>
          </w:p>
        </w:tc>
        <w:tc>
          <w:tcPr>
            <w:tcW w:w="4421" w:type="dxa"/>
          </w:tcPr>
          <w:p w:rsidR="00F232EE" w:rsidRPr="00C51010" w:rsidRDefault="00F232EE" w:rsidP="002C0DEB">
            <w:pPr>
              <w:spacing w:line="264" w:lineRule="auto"/>
              <w:rPr>
                <w:rFonts w:ascii="Arial" w:hAnsi="Arial" w:cs="Arial"/>
                <w:lang w:val="en-GB"/>
              </w:rPr>
            </w:pPr>
            <w:r w:rsidRPr="00C51010">
              <w:rPr>
                <w:rFonts w:ascii="Arial" w:hAnsi="Arial" w:cs="Arial"/>
                <w:lang w:val="en-GB"/>
              </w:rPr>
              <w:t xml:space="preserve">Decisions of the [protest committee] [international jury] will be final as provided in </w:t>
            </w:r>
            <w:r w:rsidR="002C0DEB" w:rsidRPr="00C51010">
              <w:rPr>
                <w:rFonts w:ascii="Arial" w:hAnsi="Arial" w:cs="Arial"/>
                <w:lang w:val="en-GB"/>
              </w:rPr>
              <w:t>RRS</w:t>
            </w:r>
            <w:r w:rsidRPr="00C51010">
              <w:rPr>
                <w:rFonts w:ascii="Arial" w:hAnsi="Arial" w:cs="Arial"/>
                <w:lang w:val="en-GB"/>
              </w:rPr>
              <w:t xml:space="preserve"> 70.5.</w:t>
            </w:r>
          </w:p>
        </w:tc>
        <w:tc>
          <w:tcPr>
            <w:tcW w:w="4421" w:type="dxa"/>
          </w:tcPr>
          <w:p w:rsidR="00F232EE" w:rsidRPr="00C51010" w:rsidRDefault="00F232EE" w:rsidP="002924E1">
            <w:pPr>
              <w:spacing w:line="264" w:lineRule="auto"/>
              <w:rPr>
                <w:rFonts w:ascii="Arial" w:hAnsi="Arial" w:cs="Arial"/>
              </w:rPr>
            </w:pPr>
            <w:r w:rsidRPr="00C51010">
              <w:rPr>
                <w:rFonts w:ascii="Arial" w:hAnsi="Arial" w:cs="Arial"/>
              </w:rPr>
              <w:t xml:space="preserve">Die Entscheidungen [des </w:t>
            </w:r>
            <w:r w:rsidR="002924E1" w:rsidRPr="00C51010">
              <w:rPr>
                <w:rFonts w:ascii="Arial" w:hAnsi="Arial" w:cs="Arial"/>
              </w:rPr>
              <w:t>Protestkomitees</w:t>
            </w:r>
            <w:r w:rsidRPr="00C51010">
              <w:rPr>
                <w:rFonts w:ascii="Arial" w:hAnsi="Arial" w:cs="Arial"/>
              </w:rPr>
              <w:t xml:space="preserve">] [der </w:t>
            </w:r>
            <w:r w:rsidR="004A1023" w:rsidRPr="00C51010">
              <w:rPr>
                <w:rFonts w:ascii="Arial" w:hAnsi="Arial" w:cs="Arial"/>
              </w:rPr>
              <w:t>I</w:t>
            </w:r>
            <w:r w:rsidR="00220717" w:rsidRPr="00C51010">
              <w:rPr>
                <w:rFonts w:ascii="Arial" w:hAnsi="Arial" w:cs="Arial"/>
              </w:rPr>
              <w:t>nternationalen</w:t>
            </w:r>
            <w:r w:rsidR="002924E1" w:rsidRPr="00C51010">
              <w:rPr>
                <w:rFonts w:ascii="Arial" w:hAnsi="Arial" w:cs="Arial"/>
              </w:rPr>
              <w:t xml:space="preserve"> </w:t>
            </w:r>
            <w:r w:rsidRPr="00C51010">
              <w:rPr>
                <w:rFonts w:ascii="Arial" w:hAnsi="Arial" w:cs="Arial"/>
              </w:rPr>
              <w:t xml:space="preserve">Jury] sind endgültig wie in </w:t>
            </w:r>
            <w:proofErr w:type="spellStart"/>
            <w:r w:rsidR="002924E1" w:rsidRPr="00C51010">
              <w:rPr>
                <w:rFonts w:ascii="Arial" w:hAnsi="Arial" w:cs="Arial"/>
              </w:rPr>
              <w:t>WR</w:t>
            </w:r>
            <w:proofErr w:type="spellEnd"/>
            <w:r w:rsidRPr="00C51010">
              <w:rPr>
                <w:rFonts w:ascii="Arial" w:hAnsi="Arial" w:cs="Arial"/>
              </w:rPr>
              <w:t xml:space="preserve"> 70.5 vorgesehen.</w:t>
            </w: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7</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SCORING</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Wertung</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clude only if </w:t>
            </w:r>
            <w:r w:rsidR="00220717" w:rsidRPr="00C51010">
              <w:rPr>
                <w:rFonts w:ascii="Arial" w:hAnsi="Arial" w:cs="Arial"/>
                <w:i/>
                <w:lang w:val="en-GB"/>
              </w:rPr>
              <w:t xml:space="preserve">the </w:t>
            </w:r>
            <w:r w:rsidR="00220717" w:rsidRPr="00C51010">
              <w:rPr>
                <w:rFonts w:ascii="Arial" w:hAnsi="Arial" w:cs="Arial"/>
                <w:i/>
                <w:lang w:val="en-GB"/>
              </w:rPr>
              <w:lastRenderedPageBreak/>
              <w:t xml:space="preserve">Low Point System of Appendix A will not be used. </w:t>
            </w:r>
            <w:r w:rsidRPr="00C51010">
              <w:rPr>
                <w:rFonts w:ascii="Arial" w:hAnsi="Arial" w:cs="Arial"/>
                <w:i/>
                <w:lang w:val="en-GB"/>
              </w:rPr>
              <w:t>Describe the system.</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220717">
            <w:pPr>
              <w:spacing w:line="264" w:lineRule="auto"/>
              <w:rPr>
                <w:rFonts w:ascii="Arial" w:hAnsi="Arial" w:cs="Arial"/>
              </w:rPr>
            </w:pPr>
            <w:r w:rsidRPr="00C51010">
              <w:rPr>
                <w:rFonts w:ascii="Arial" w:hAnsi="Arial" w:cs="Arial"/>
              </w:rPr>
              <w:lastRenderedPageBreak/>
              <w:t xml:space="preserve">Nur aufnehmen, </w:t>
            </w:r>
            <w:r w:rsidRPr="00C51010">
              <w:rPr>
                <w:rFonts w:ascii="Arial" w:hAnsi="Arial" w:cs="Arial"/>
              </w:rPr>
              <w:lastRenderedPageBreak/>
              <w:t xml:space="preserve">wenn </w:t>
            </w:r>
            <w:r w:rsidR="00220717" w:rsidRPr="00C51010">
              <w:rPr>
                <w:rFonts w:ascii="Arial" w:hAnsi="Arial" w:cs="Arial"/>
              </w:rPr>
              <w:t>das Low-Point System</w:t>
            </w:r>
            <w:r w:rsidRPr="00C51010">
              <w:rPr>
                <w:rFonts w:ascii="Arial" w:hAnsi="Arial" w:cs="Arial"/>
              </w:rPr>
              <w:t xml:space="preserve"> des Anhangs A </w:t>
            </w:r>
            <w:r w:rsidR="00BF4B94" w:rsidRPr="00C51010">
              <w:rPr>
                <w:rFonts w:ascii="Arial" w:hAnsi="Arial" w:cs="Arial"/>
              </w:rPr>
              <w:t>nicht</w:t>
            </w:r>
            <w:r w:rsidRPr="00C51010">
              <w:rPr>
                <w:rFonts w:ascii="Arial" w:hAnsi="Arial" w:cs="Arial"/>
              </w:rPr>
              <w:t xml:space="preserve"> verwendet wird.</w:t>
            </w:r>
            <w:r w:rsidR="00220717" w:rsidRPr="00C51010">
              <w:rPr>
                <w:rFonts w:ascii="Arial" w:hAnsi="Arial" w:cs="Arial"/>
              </w:rPr>
              <w:t xml:space="preserve"> Beschreiben Sie das System</w:t>
            </w:r>
          </w:p>
        </w:tc>
        <w:tc>
          <w:tcPr>
            <w:tcW w:w="682" w:type="dxa"/>
            <w:tcMar>
              <w:left w:w="28" w:type="dxa"/>
              <w:right w:w="28" w:type="dxa"/>
            </w:tcMar>
          </w:tcPr>
          <w:p w:rsidR="00F232EE" w:rsidRPr="00C51010" w:rsidRDefault="00F232EE" w:rsidP="002C0DEB">
            <w:pPr>
              <w:spacing w:line="264" w:lineRule="auto"/>
              <w:rPr>
                <w:rFonts w:ascii="Arial" w:hAnsi="Arial" w:cs="Arial"/>
                <w:b/>
              </w:rPr>
            </w:pPr>
            <w:r w:rsidRPr="00C51010">
              <w:rPr>
                <w:rFonts w:ascii="Arial" w:hAnsi="Arial" w:cs="Arial"/>
                <w:b/>
              </w:rPr>
              <w:lastRenderedPageBreak/>
              <w:t>17.1</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The scoring system is as follows: </w:t>
            </w:r>
            <w:r w:rsidRPr="00C51010">
              <w:rPr>
                <w:rFonts w:ascii="Arial" w:hAnsi="Arial" w:cs="Arial"/>
                <w:lang w:val="en-GB"/>
              </w:rPr>
              <w:lastRenderedPageBreak/>
              <w:t>_____.</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rPr>
              <w:lastRenderedPageBreak/>
              <w:t xml:space="preserve">Das Wertungssystem ist wie folgt: </w:t>
            </w:r>
            <w:r w:rsidRPr="00C51010">
              <w:rPr>
                <w:rFonts w:ascii="Arial" w:hAnsi="Arial" w:cs="Arial"/>
              </w:rPr>
              <w:lastRenderedPageBreak/>
              <w:t>_________</w:t>
            </w:r>
            <w:proofErr w:type="gramStart"/>
            <w:r w:rsidRPr="00C51010">
              <w:rPr>
                <w:rFonts w:ascii="Arial" w:hAnsi="Arial" w:cs="Arial"/>
              </w:rPr>
              <w:t>_ .</w:t>
            </w:r>
            <w:proofErr w:type="gramEnd"/>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lastRenderedPageBreak/>
              <w:t>Insert the number.</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Die Anzahl einsetzen.</w:t>
            </w: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2C0DEB">
            <w:pPr>
              <w:spacing w:line="264" w:lineRule="auto"/>
              <w:rPr>
                <w:rFonts w:ascii="Arial" w:hAnsi="Arial" w:cs="Arial"/>
                <w:b/>
              </w:rPr>
            </w:pPr>
            <w:r w:rsidRPr="00C51010">
              <w:rPr>
                <w:rFonts w:ascii="Arial" w:hAnsi="Arial" w:cs="Arial"/>
                <w:b/>
              </w:rPr>
              <w:t>17.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_____ </w:t>
            </w:r>
            <w:proofErr w:type="gramStart"/>
            <w:r w:rsidRPr="00C51010">
              <w:rPr>
                <w:rFonts w:ascii="Arial" w:hAnsi="Arial" w:cs="Arial"/>
                <w:lang w:val="en-GB"/>
              </w:rPr>
              <w:t>races</w:t>
            </w:r>
            <w:proofErr w:type="gramEnd"/>
            <w:r w:rsidRPr="00C51010">
              <w:rPr>
                <w:rFonts w:ascii="Arial" w:hAnsi="Arial" w:cs="Arial"/>
                <w:lang w:val="en-GB"/>
              </w:rPr>
              <w:t xml:space="preserve"> are required to be completed to constitute a series.</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rPr>
              <w:t xml:space="preserve">_____ </w:t>
            </w:r>
            <w:r w:rsidR="00FB580C" w:rsidRPr="00C51010">
              <w:rPr>
                <w:rFonts w:ascii="Arial" w:hAnsi="Arial" w:cs="Arial"/>
              </w:rPr>
              <w:t>abgeschlossene</w:t>
            </w:r>
            <w:r w:rsidRPr="00C51010">
              <w:rPr>
                <w:rFonts w:ascii="Arial" w:hAnsi="Arial" w:cs="Arial"/>
              </w:rPr>
              <w:t xml:space="preserve"> Wettfahrten sind erforderlich, um eine Serie zu bilden.</w:t>
            </w:r>
          </w:p>
        </w:tc>
      </w:tr>
      <w:tr w:rsidR="00C51010" w:rsidRPr="00C51010">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Insert the numbers throughout.</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Durchgehend die Anzahl einsetzen.</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7.3</w:t>
            </w:r>
          </w:p>
        </w:tc>
        <w:tc>
          <w:tcPr>
            <w:tcW w:w="4421" w:type="dxa"/>
          </w:tcPr>
          <w:p w:rsidR="00F232EE" w:rsidRPr="00C51010" w:rsidRDefault="00F232EE" w:rsidP="005B7261">
            <w:pPr>
              <w:spacing w:line="264" w:lineRule="auto"/>
              <w:ind w:hanging="567"/>
              <w:rPr>
                <w:rFonts w:ascii="Arial" w:hAnsi="Arial" w:cs="Arial"/>
                <w:lang w:val="en-GB"/>
              </w:rPr>
            </w:pPr>
            <w:r w:rsidRPr="00C51010">
              <w:rPr>
                <w:rFonts w:ascii="Arial" w:hAnsi="Arial" w:cs="Arial"/>
                <w:lang w:val="en-GB"/>
              </w:rPr>
              <w:t>(a)</w:t>
            </w:r>
            <w:r w:rsidRPr="00C51010">
              <w:rPr>
                <w:rFonts w:ascii="Arial" w:hAnsi="Arial" w:cs="Arial"/>
                <w:lang w:val="en-GB"/>
              </w:rPr>
              <w:tab/>
            </w:r>
            <w:r w:rsidR="00BF4B94" w:rsidRPr="00C51010">
              <w:rPr>
                <w:rFonts w:ascii="Arial" w:hAnsi="Arial" w:cs="Arial"/>
                <w:lang w:val="en-GB"/>
              </w:rPr>
              <w:t>(</w:t>
            </w:r>
            <w:proofErr w:type="gramStart"/>
            <w:r w:rsidR="00BF4B94" w:rsidRPr="00C51010">
              <w:rPr>
                <w:rFonts w:ascii="Arial" w:hAnsi="Arial" w:cs="Arial"/>
                <w:lang w:val="en-GB"/>
              </w:rPr>
              <w:t>a</w:t>
            </w:r>
            <w:proofErr w:type="gramEnd"/>
            <w:r w:rsidR="00BF4B94" w:rsidRPr="00C51010">
              <w:rPr>
                <w:rFonts w:ascii="Arial" w:hAnsi="Arial" w:cs="Arial"/>
                <w:lang w:val="en-GB"/>
              </w:rPr>
              <w:t xml:space="preserve">) </w:t>
            </w:r>
            <w:r w:rsidRPr="00C51010">
              <w:rPr>
                <w:rFonts w:ascii="Arial" w:hAnsi="Arial" w:cs="Arial"/>
                <w:lang w:val="en-GB"/>
              </w:rPr>
              <w:t>When fewer than _____ races have been completed, a boat’s series score will be the total of her race scores.</w:t>
            </w:r>
          </w:p>
        </w:tc>
        <w:tc>
          <w:tcPr>
            <w:tcW w:w="4421" w:type="dxa"/>
          </w:tcPr>
          <w:p w:rsidR="00F232EE" w:rsidRPr="00C51010" w:rsidRDefault="00F232EE" w:rsidP="00FB580C">
            <w:pPr>
              <w:spacing w:line="264" w:lineRule="auto"/>
              <w:ind w:hanging="434"/>
              <w:rPr>
                <w:rFonts w:ascii="Arial" w:hAnsi="Arial" w:cs="Arial"/>
              </w:rPr>
            </w:pPr>
            <w:r w:rsidRPr="00C51010">
              <w:rPr>
                <w:rFonts w:ascii="Arial" w:hAnsi="Arial" w:cs="Arial"/>
              </w:rPr>
              <w:t>(a)</w:t>
            </w:r>
            <w:r w:rsidRPr="00C51010">
              <w:rPr>
                <w:rFonts w:ascii="Arial" w:hAnsi="Arial" w:cs="Arial"/>
              </w:rPr>
              <w:tab/>
            </w:r>
            <w:r w:rsidR="00BF4B94" w:rsidRPr="00C51010">
              <w:rPr>
                <w:rFonts w:ascii="Arial" w:hAnsi="Arial" w:cs="Arial"/>
              </w:rPr>
              <w:t xml:space="preserve">(a) </w:t>
            </w:r>
            <w:r w:rsidRPr="00C51010">
              <w:rPr>
                <w:rFonts w:ascii="Arial" w:hAnsi="Arial" w:cs="Arial"/>
              </w:rPr>
              <w:t xml:space="preserve">Bei </w:t>
            </w:r>
            <w:proofErr w:type="gramStart"/>
            <w:r w:rsidRPr="00C51010">
              <w:rPr>
                <w:rFonts w:ascii="Arial" w:hAnsi="Arial" w:cs="Arial"/>
              </w:rPr>
              <w:t>weniger</w:t>
            </w:r>
            <w:proofErr w:type="gramEnd"/>
            <w:r w:rsidRPr="00C51010">
              <w:rPr>
                <w:rFonts w:ascii="Arial" w:hAnsi="Arial" w:cs="Arial"/>
              </w:rPr>
              <w:t xml:space="preserve"> als ____ </w:t>
            </w:r>
            <w:r w:rsidR="00FB580C" w:rsidRPr="00C51010">
              <w:rPr>
                <w:rFonts w:ascii="Arial" w:hAnsi="Arial" w:cs="Arial"/>
              </w:rPr>
              <w:t xml:space="preserve">abgeschlossenen </w:t>
            </w:r>
            <w:r w:rsidRPr="00C51010">
              <w:rPr>
                <w:rFonts w:ascii="Arial" w:hAnsi="Arial" w:cs="Arial"/>
              </w:rPr>
              <w:t>Wettfahrten ist die Gesamtwertung eines Bootes gleich der Summe seiner Wertungen in den Wettfahrten.</w:t>
            </w:r>
          </w:p>
        </w:tc>
      </w:tr>
      <w:tr w:rsidR="00C51010" w:rsidRPr="00C51010">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p>
        </w:tc>
        <w:tc>
          <w:tcPr>
            <w:tcW w:w="4421" w:type="dxa"/>
          </w:tcPr>
          <w:p w:rsidR="00F232EE" w:rsidRPr="00C51010" w:rsidRDefault="00F232EE" w:rsidP="005B7261">
            <w:pPr>
              <w:spacing w:line="264" w:lineRule="auto"/>
              <w:ind w:hanging="567"/>
              <w:rPr>
                <w:rFonts w:ascii="Arial" w:hAnsi="Arial" w:cs="Arial"/>
                <w:lang w:val="en-GB"/>
              </w:rPr>
            </w:pPr>
            <w:r w:rsidRPr="00C51010">
              <w:rPr>
                <w:rFonts w:ascii="Arial" w:hAnsi="Arial" w:cs="Arial"/>
                <w:lang w:val="en-GB"/>
              </w:rPr>
              <w:t>(b)</w:t>
            </w:r>
            <w:r w:rsidRPr="00C51010">
              <w:rPr>
                <w:rFonts w:ascii="Arial" w:hAnsi="Arial" w:cs="Arial"/>
                <w:lang w:val="en-GB"/>
              </w:rPr>
              <w:tab/>
            </w:r>
            <w:r w:rsidR="00BF4B94" w:rsidRPr="00C51010">
              <w:rPr>
                <w:rFonts w:ascii="Arial" w:hAnsi="Arial" w:cs="Arial"/>
                <w:lang w:val="en-GB"/>
              </w:rPr>
              <w:t>(</w:t>
            </w:r>
            <w:proofErr w:type="gramStart"/>
            <w:r w:rsidR="00BF4B94" w:rsidRPr="00C51010">
              <w:rPr>
                <w:rFonts w:ascii="Arial" w:hAnsi="Arial" w:cs="Arial"/>
                <w:lang w:val="en-GB"/>
              </w:rPr>
              <w:t>b</w:t>
            </w:r>
            <w:proofErr w:type="gramEnd"/>
            <w:r w:rsidR="00BF4B94" w:rsidRPr="00C51010">
              <w:rPr>
                <w:rFonts w:ascii="Arial" w:hAnsi="Arial" w:cs="Arial"/>
                <w:lang w:val="en-GB"/>
              </w:rPr>
              <w:t xml:space="preserve">) </w:t>
            </w:r>
            <w:r w:rsidRPr="00C51010">
              <w:rPr>
                <w:rFonts w:ascii="Arial" w:hAnsi="Arial" w:cs="Arial"/>
                <w:lang w:val="en-GB"/>
              </w:rPr>
              <w:t>When from _____ to _____ races have been completed, a boat’s series score will be the total of her race scores excluding her worst score.</w:t>
            </w:r>
          </w:p>
        </w:tc>
        <w:tc>
          <w:tcPr>
            <w:tcW w:w="4421" w:type="dxa"/>
          </w:tcPr>
          <w:p w:rsidR="00F232EE" w:rsidRPr="00C51010" w:rsidRDefault="00F232EE" w:rsidP="005B7261">
            <w:pPr>
              <w:spacing w:line="264" w:lineRule="auto"/>
              <w:ind w:hanging="434"/>
              <w:rPr>
                <w:rFonts w:ascii="Arial" w:hAnsi="Arial" w:cs="Arial"/>
              </w:rPr>
            </w:pPr>
            <w:r w:rsidRPr="00C51010">
              <w:rPr>
                <w:rFonts w:ascii="Arial" w:hAnsi="Arial" w:cs="Arial"/>
              </w:rPr>
              <w:t>(b)</w:t>
            </w:r>
            <w:r w:rsidRPr="00C51010">
              <w:rPr>
                <w:rFonts w:ascii="Arial" w:hAnsi="Arial" w:cs="Arial"/>
              </w:rPr>
              <w:tab/>
            </w:r>
            <w:r w:rsidR="00BF4B94" w:rsidRPr="00C51010">
              <w:rPr>
                <w:rFonts w:ascii="Arial" w:hAnsi="Arial" w:cs="Arial"/>
              </w:rPr>
              <w:t xml:space="preserve">(b) </w:t>
            </w:r>
            <w:r w:rsidRPr="00C51010">
              <w:rPr>
                <w:rFonts w:ascii="Arial" w:hAnsi="Arial" w:cs="Arial"/>
              </w:rPr>
              <w:t xml:space="preserve">Ab ___ bis ____ </w:t>
            </w:r>
            <w:r w:rsidR="00FB580C" w:rsidRPr="00C51010">
              <w:rPr>
                <w:rFonts w:ascii="Arial" w:hAnsi="Arial" w:cs="Arial"/>
              </w:rPr>
              <w:t>abgeschlossenen</w:t>
            </w:r>
            <w:r w:rsidRPr="00C51010">
              <w:rPr>
                <w:rFonts w:ascii="Arial" w:hAnsi="Arial" w:cs="Arial"/>
              </w:rPr>
              <w:t xml:space="preserve"> Wettfahrten ist die Gesamtwertung eines Bootes gleich der Summe seiner Wertungen in den Wettfahrten ausschließlich seiner schlechtesten Wertung.</w:t>
            </w:r>
          </w:p>
        </w:tc>
      </w:tr>
      <w:tr w:rsidR="00C51010" w:rsidRPr="00C51010">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p>
        </w:tc>
        <w:tc>
          <w:tcPr>
            <w:tcW w:w="4421" w:type="dxa"/>
          </w:tcPr>
          <w:p w:rsidR="00F232EE" w:rsidRPr="00C51010" w:rsidRDefault="00F232EE" w:rsidP="005B7261">
            <w:pPr>
              <w:spacing w:line="264" w:lineRule="auto"/>
              <w:ind w:hanging="567"/>
              <w:rPr>
                <w:rFonts w:ascii="Arial" w:hAnsi="Arial" w:cs="Arial"/>
                <w:lang w:val="en-GB"/>
              </w:rPr>
            </w:pPr>
            <w:r w:rsidRPr="00C51010">
              <w:rPr>
                <w:rFonts w:ascii="Arial" w:hAnsi="Arial" w:cs="Arial"/>
                <w:lang w:val="en-GB"/>
              </w:rPr>
              <w:t>(c)</w:t>
            </w:r>
            <w:r w:rsidRPr="00C51010">
              <w:rPr>
                <w:rFonts w:ascii="Arial" w:hAnsi="Arial" w:cs="Arial"/>
                <w:lang w:val="en-GB"/>
              </w:rPr>
              <w:tab/>
            </w:r>
            <w:r w:rsidR="00BF4B94" w:rsidRPr="00C51010">
              <w:rPr>
                <w:rFonts w:ascii="Arial" w:hAnsi="Arial" w:cs="Arial"/>
                <w:lang w:val="en-GB"/>
              </w:rPr>
              <w:t xml:space="preserve">(c) </w:t>
            </w:r>
            <w:r w:rsidRPr="00C51010">
              <w:rPr>
                <w:rFonts w:ascii="Arial" w:hAnsi="Arial" w:cs="Arial"/>
                <w:lang w:val="en-GB"/>
              </w:rPr>
              <w:t xml:space="preserve">When _____ or more races have been </w:t>
            </w:r>
            <w:proofErr w:type="gramStart"/>
            <w:r w:rsidRPr="00C51010">
              <w:rPr>
                <w:rFonts w:ascii="Arial" w:hAnsi="Arial" w:cs="Arial"/>
                <w:lang w:val="en-GB"/>
              </w:rPr>
              <w:t>completed,</w:t>
            </w:r>
            <w:proofErr w:type="gramEnd"/>
            <w:r w:rsidRPr="00C51010">
              <w:rPr>
                <w:rFonts w:ascii="Arial" w:hAnsi="Arial" w:cs="Arial"/>
                <w:lang w:val="en-GB"/>
              </w:rPr>
              <w:t xml:space="preserve"> a boat’s series score will be the total of her race scores exclud</w:t>
            </w:r>
            <w:r w:rsidRPr="00C51010">
              <w:rPr>
                <w:rFonts w:ascii="Arial" w:hAnsi="Arial" w:cs="Arial"/>
                <w:lang w:val="en-GB"/>
              </w:rPr>
              <w:softHyphen/>
              <w:t>ing her two worst scores.</w:t>
            </w:r>
          </w:p>
        </w:tc>
        <w:tc>
          <w:tcPr>
            <w:tcW w:w="4421" w:type="dxa"/>
          </w:tcPr>
          <w:p w:rsidR="00F232EE" w:rsidRPr="00C51010" w:rsidRDefault="00F232EE" w:rsidP="005B42E6">
            <w:pPr>
              <w:spacing w:line="264" w:lineRule="auto"/>
              <w:ind w:hanging="434"/>
              <w:rPr>
                <w:rFonts w:ascii="Arial" w:hAnsi="Arial" w:cs="Arial"/>
              </w:rPr>
            </w:pPr>
            <w:r w:rsidRPr="00C51010">
              <w:rPr>
                <w:rFonts w:ascii="Arial" w:hAnsi="Arial" w:cs="Arial"/>
              </w:rPr>
              <w:t>(c)</w:t>
            </w:r>
            <w:r w:rsidRPr="00C51010">
              <w:rPr>
                <w:rFonts w:ascii="Arial" w:hAnsi="Arial" w:cs="Arial"/>
              </w:rPr>
              <w:tab/>
            </w:r>
            <w:r w:rsidR="00BF4B94" w:rsidRPr="00C51010">
              <w:rPr>
                <w:rFonts w:ascii="Arial" w:hAnsi="Arial" w:cs="Arial"/>
              </w:rPr>
              <w:t xml:space="preserve">(c) </w:t>
            </w:r>
            <w:r w:rsidR="005B42E6" w:rsidRPr="00C51010">
              <w:rPr>
                <w:rFonts w:ascii="Arial" w:hAnsi="Arial" w:cs="Arial"/>
              </w:rPr>
              <w:t xml:space="preserve">Ab ____ oder mehr </w:t>
            </w:r>
            <w:r w:rsidR="00FB580C" w:rsidRPr="00C51010">
              <w:rPr>
                <w:rFonts w:ascii="Arial" w:hAnsi="Arial" w:cs="Arial"/>
              </w:rPr>
              <w:t>abgeschlossenen</w:t>
            </w:r>
            <w:r w:rsidRPr="00C51010">
              <w:rPr>
                <w:rFonts w:ascii="Arial" w:hAnsi="Arial" w:cs="Arial"/>
              </w:rPr>
              <w:t xml:space="preserve"> Wettfahrten ist die Gesamtwertung eines Bootes gleich der Summe seiner Wertungen in den </w:t>
            </w:r>
            <w:r w:rsidRPr="00C51010">
              <w:rPr>
                <w:rFonts w:ascii="Arial" w:hAnsi="Arial" w:cs="Arial"/>
              </w:rPr>
              <w:lastRenderedPageBreak/>
              <w:t>Wettfahrten ausschließlich der zwei schlechtesten Wertungen.</w:t>
            </w:r>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8</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SAFETY REGULATIONS</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Sicherheitsanweisungen</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Insert the procedure for check-out and check-in.</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Das Verfahren für das Ab- und Anmelden einsetz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8.1</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Check-Out and Check-In: _____.</w:t>
            </w:r>
            <w:r w:rsidR="002C0DEB" w:rsidRPr="00C51010">
              <w:rPr>
                <w:rFonts w:ascii="Arial" w:hAnsi="Arial" w:cs="Arial"/>
                <w:lang w:val="en-GB"/>
              </w:rPr>
              <w:t>[DP]</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rPr>
              <w:t>Abmelden und Anmelden: __________ .</w:t>
            </w:r>
            <w:r w:rsidR="002924E1" w:rsidRPr="00C51010">
              <w:rPr>
                <w:rFonts w:ascii="Arial" w:hAnsi="Arial" w:cs="Arial"/>
              </w:rPr>
              <w:t xml:space="preserve"> </w:t>
            </w:r>
            <w:r w:rsidR="002924E1" w:rsidRPr="00C51010">
              <w:rPr>
                <w:rFonts w:ascii="Arial" w:hAnsi="Arial" w:cs="Arial"/>
                <w:lang w:val="en-GB"/>
              </w:rPr>
              <w:t>[DP]</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8.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A boat that retires from a race shall notify the race committee as soon as possible.</w:t>
            </w:r>
            <w:r w:rsidR="002C0DEB" w:rsidRPr="00C51010">
              <w:rPr>
                <w:rFonts w:ascii="Arial" w:hAnsi="Arial" w:cs="Arial"/>
                <w:lang w:val="en-GB"/>
              </w:rPr>
              <w:t xml:space="preserve"> [DP]</w:t>
            </w:r>
          </w:p>
        </w:tc>
        <w:tc>
          <w:tcPr>
            <w:tcW w:w="4421" w:type="dxa"/>
          </w:tcPr>
          <w:p w:rsidR="00F232EE" w:rsidRPr="00C51010" w:rsidRDefault="00F232EE" w:rsidP="002924E1">
            <w:pPr>
              <w:spacing w:line="264" w:lineRule="auto"/>
              <w:rPr>
                <w:rFonts w:ascii="Arial" w:hAnsi="Arial" w:cs="Arial"/>
              </w:rPr>
            </w:pPr>
            <w:r w:rsidRPr="00C51010">
              <w:rPr>
                <w:rFonts w:ascii="Arial" w:hAnsi="Arial" w:cs="Arial"/>
              </w:rPr>
              <w:t>Ein Boot, das eine Wettfahrt aufgibt, muss d</w:t>
            </w:r>
            <w:r w:rsidR="002924E1" w:rsidRPr="00C51010">
              <w:rPr>
                <w:rFonts w:ascii="Arial" w:hAnsi="Arial" w:cs="Arial"/>
              </w:rPr>
              <w:t>as</w:t>
            </w:r>
            <w:r w:rsidRPr="00C51010">
              <w:rPr>
                <w:rFonts w:ascii="Arial" w:hAnsi="Arial" w:cs="Arial"/>
              </w:rPr>
              <w:t xml:space="preserve"> Wettfahrt</w:t>
            </w:r>
            <w:r w:rsidR="002924E1" w:rsidRPr="00C51010">
              <w:rPr>
                <w:rFonts w:ascii="Arial" w:hAnsi="Arial" w:cs="Arial"/>
              </w:rPr>
              <w:t>komitee</w:t>
            </w:r>
            <w:r w:rsidRPr="00C51010">
              <w:rPr>
                <w:rFonts w:ascii="Arial" w:hAnsi="Arial" w:cs="Arial"/>
              </w:rPr>
              <w:t xml:space="preserve"> so bald wie möglich davon in Kenntnis setzen.</w:t>
            </w:r>
            <w:r w:rsidR="002924E1" w:rsidRPr="00C51010">
              <w:rPr>
                <w:rFonts w:ascii="Arial" w:hAnsi="Arial" w:cs="Arial"/>
              </w:rPr>
              <w:t xml:space="preserve"> [</w:t>
            </w:r>
            <w:proofErr w:type="spellStart"/>
            <w:r w:rsidR="002924E1" w:rsidRPr="00C51010">
              <w:rPr>
                <w:rFonts w:ascii="Arial" w:hAnsi="Arial" w:cs="Arial"/>
              </w:rPr>
              <w:t>DP</w:t>
            </w:r>
            <w:proofErr w:type="spellEnd"/>
            <w:r w:rsidR="002924E1"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9</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REPLACEMENT OF CREW OR EQUIPMENT</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Ersetzen von Besatzung und Ausrüstung</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19.1</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Substitution of competitors will not be </w:t>
            </w:r>
            <w:r w:rsidRPr="00C51010">
              <w:rPr>
                <w:rFonts w:ascii="Arial" w:hAnsi="Arial" w:cs="Arial"/>
                <w:lang w:val="en-GB"/>
              </w:rPr>
              <w:br/>
              <w:t>allowed without prior written approval of the [race committee] [protest committee].</w:t>
            </w:r>
            <w:r w:rsidR="002C0DEB" w:rsidRPr="00C51010">
              <w:rPr>
                <w:rFonts w:ascii="Arial" w:hAnsi="Arial" w:cs="Arial"/>
                <w:lang w:val="en-GB"/>
              </w:rPr>
              <w:t xml:space="preserve"> [DP]</w:t>
            </w:r>
          </w:p>
        </w:tc>
        <w:tc>
          <w:tcPr>
            <w:tcW w:w="4421" w:type="dxa"/>
          </w:tcPr>
          <w:p w:rsidR="00F232EE" w:rsidRPr="00C51010" w:rsidRDefault="00F232EE" w:rsidP="002924E1">
            <w:pPr>
              <w:spacing w:line="264" w:lineRule="auto"/>
              <w:rPr>
                <w:rFonts w:ascii="Arial" w:hAnsi="Arial" w:cs="Arial"/>
              </w:rPr>
            </w:pPr>
            <w:r w:rsidRPr="00C51010">
              <w:rPr>
                <w:rFonts w:ascii="Arial" w:hAnsi="Arial" w:cs="Arial"/>
              </w:rPr>
              <w:t>Das Ersetzen von Teilnehmern ist nur mit vorheriger schriftlicher Genehmigung [de</w:t>
            </w:r>
            <w:r w:rsidR="002924E1" w:rsidRPr="00C51010">
              <w:rPr>
                <w:rFonts w:ascii="Arial" w:hAnsi="Arial" w:cs="Arial"/>
              </w:rPr>
              <w:t>s</w:t>
            </w:r>
            <w:r w:rsidRPr="00C51010">
              <w:rPr>
                <w:rFonts w:ascii="Arial" w:hAnsi="Arial" w:cs="Arial"/>
              </w:rPr>
              <w:t xml:space="preserve"> Wettfahrt</w:t>
            </w:r>
            <w:r w:rsidR="002924E1" w:rsidRPr="00C51010">
              <w:rPr>
                <w:rFonts w:ascii="Arial" w:hAnsi="Arial" w:cs="Arial"/>
              </w:rPr>
              <w:t>komitees</w:t>
            </w:r>
            <w:r w:rsidRPr="00C51010">
              <w:rPr>
                <w:rFonts w:ascii="Arial" w:hAnsi="Arial" w:cs="Arial"/>
              </w:rPr>
              <w:t xml:space="preserve">] [des </w:t>
            </w:r>
            <w:r w:rsidR="002924E1" w:rsidRPr="00C51010">
              <w:rPr>
                <w:rFonts w:ascii="Arial" w:hAnsi="Arial" w:cs="Arial"/>
              </w:rPr>
              <w:t>Protestkomitees</w:t>
            </w:r>
            <w:r w:rsidRPr="00C51010">
              <w:rPr>
                <w:rFonts w:ascii="Arial" w:hAnsi="Arial" w:cs="Arial"/>
              </w:rPr>
              <w:t>] gestattet.</w:t>
            </w:r>
            <w:r w:rsidR="002924E1" w:rsidRPr="00C51010">
              <w:rPr>
                <w:rFonts w:ascii="Arial" w:hAnsi="Arial" w:cs="Arial"/>
              </w:rPr>
              <w:t xml:space="preserve"> [</w:t>
            </w:r>
            <w:proofErr w:type="spellStart"/>
            <w:r w:rsidR="002924E1" w:rsidRPr="00C51010">
              <w:rPr>
                <w:rFonts w:ascii="Arial" w:hAnsi="Arial" w:cs="Arial"/>
              </w:rPr>
              <w:t>DP</w:t>
            </w:r>
            <w:proofErr w:type="spellEnd"/>
            <w:r w:rsidR="002924E1"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19.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 xml:space="preserve">Substitution of damaged or lost equipment will not be allowed unless authorized by the [race committee] [protest committee]. Requests for substitution shall be made to the </w:t>
            </w:r>
            <w:r w:rsidRPr="00C51010">
              <w:rPr>
                <w:rFonts w:ascii="Arial" w:hAnsi="Arial" w:cs="Arial"/>
                <w:lang w:val="en-GB"/>
              </w:rPr>
              <w:lastRenderedPageBreak/>
              <w:t>committee at the first reasonable opportunity.</w:t>
            </w:r>
            <w:r w:rsidR="002C0DEB" w:rsidRPr="00C51010">
              <w:rPr>
                <w:rFonts w:ascii="Arial" w:hAnsi="Arial" w:cs="Arial"/>
                <w:lang w:val="en-GB"/>
              </w:rPr>
              <w:t xml:space="preserve"> [DP]</w:t>
            </w:r>
          </w:p>
        </w:tc>
        <w:tc>
          <w:tcPr>
            <w:tcW w:w="4421" w:type="dxa"/>
          </w:tcPr>
          <w:p w:rsidR="00F232EE" w:rsidRPr="00C51010" w:rsidRDefault="00F232EE" w:rsidP="00220717">
            <w:pPr>
              <w:spacing w:line="264" w:lineRule="auto"/>
              <w:rPr>
                <w:rFonts w:ascii="Arial" w:hAnsi="Arial" w:cs="Arial"/>
              </w:rPr>
            </w:pPr>
            <w:r w:rsidRPr="00C51010">
              <w:rPr>
                <w:rFonts w:ascii="Arial" w:hAnsi="Arial" w:cs="Arial"/>
              </w:rPr>
              <w:lastRenderedPageBreak/>
              <w:t xml:space="preserve">Das Ersetzen von beschädigter oder verlorener Ausrüstung ist nur mit Genehmigung </w:t>
            </w:r>
            <w:r w:rsidR="002924E1" w:rsidRPr="00C51010">
              <w:rPr>
                <w:rFonts w:ascii="Arial" w:hAnsi="Arial" w:cs="Arial"/>
              </w:rPr>
              <w:t xml:space="preserve">[des Wettfahrtkomitees] [des Protestkomitees] </w:t>
            </w:r>
            <w:r w:rsidRPr="00C51010">
              <w:rPr>
                <w:rFonts w:ascii="Arial" w:hAnsi="Arial" w:cs="Arial"/>
              </w:rPr>
              <w:t xml:space="preserve">gestattet. Der Austausch muss bei der ersten </w:t>
            </w:r>
            <w:r w:rsidRPr="00C51010">
              <w:rPr>
                <w:rFonts w:ascii="Arial" w:hAnsi="Arial" w:cs="Arial"/>
              </w:rPr>
              <w:lastRenderedPageBreak/>
              <w:t>zumutbaren Gelegenheit bei der Wettfahrtleitung beantragt werden.</w:t>
            </w:r>
            <w:r w:rsidR="002924E1" w:rsidRPr="00C51010">
              <w:rPr>
                <w:rFonts w:ascii="Arial" w:hAnsi="Arial" w:cs="Arial"/>
              </w:rPr>
              <w:t xml:space="preserve"> </w:t>
            </w:r>
            <w:r w:rsidR="002924E1" w:rsidRPr="00C51010">
              <w:rPr>
                <w:rFonts w:ascii="Arial" w:hAnsi="Arial" w:cs="Arial"/>
                <w:lang w:val="en-GB"/>
              </w:rPr>
              <w:t>[DP]</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CA6AA7" w:rsidP="005B7261">
            <w:pPr>
              <w:spacing w:line="264" w:lineRule="auto"/>
              <w:rPr>
                <w:rFonts w:ascii="Arial" w:hAnsi="Arial" w:cs="Arial"/>
                <w:i/>
                <w:lang w:val="en-GB"/>
              </w:rPr>
            </w:pPr>
            <w:r w:rsidRPr="00C51010">
              <w:rPr>
                <w:rFonts w:ascii="Arial" w:hAnsi="Arial" w:cs="Arial"/>
                <w:i/>
                <w:lang w:val="en-GB"/>
              </w:rPr>
              <w:t>Insert the time(s).</w:t>
            </w: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2924E1" w:rsidP="005B7261">
            <w:pPr>
              <w:spacing w:line="264" w:lineRule="auto"/>
              <w:rPr>
                <w:rFonts w:ascii="Arial" w:hAnsi="Arial" w:cs="Arial"/>
              </w:rPr>
            </w:pPr>
            <w:r w:rsidRPr="00C51010">
              <w:rPr>
                <w:rFonts w:ascii="Arial" w:hAnsi="Arial" w:cs="Arial"/>
              </w:rPr>
              <w:t>Zeiten einsetzen</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0</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EQUIPMENT AND MEASUREMENT CHECKS</w:t>
            </w:r>
          </w:p>
          <w:p w:rsidR="00F232EE" w:rsidRPr="00C51010" w:rsidRDefault="00CA6AA7" w:rsidP="005B7261">
            <w:pPr>
              <w:spacing w:line="264" w:lineRule="auto"/>
              <w:rPr>
                <w:rFonts w:ascii="Arial" w:hAnsi="Arial" w:cs="Arial"/>
                <w:lang w:val="en-GB"/>
              </w:rPr>
            </w:pPr>
            <w:r w:rsidRPr="00C51010">
              <w:rPr>
                <w:rFonts w:ascii="Arial" w:hAnsi="Arial" w:cs="Arial"/>
                <w:lang w:val="en-GB"/>
              </w:rPr>
              <w:t>On the water, a boat can be instructed by a member of the race committee or the technical committee to proceed immediately to a designated area for inspection. Ashore, equipment may be inspected or measured at times specified in the class rules, the notice of race, and at the following time(s) _____</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Ausrüstungs- und Vermessungskontrollen</w:t>
            </w:r>
          </w:p>
          <w:p w:rsidR="00F232EE" w:rsidRPr="00C51010" w:rsidRDefault="002924E1" w:rsidP="005B42E6">
            <w:pPr>
              <w:spacing w:line="264" w:lineRule="auto"/>
              <w:rPr>
                <w:rFonts w:ascii="Arial" w:hAnsi="Arial" w:cs="Arial"/>
              </w:rPr>
            </w:pPr>
            <w:r w:rsidRPr="00C51010">
              <w:rPr>
                <w:rFonts w:ascii="Arial" w:hAnsi="Arial" w:cs="Arial"/>
              </w:rPr>
              <w:t>Auf dem Wasser kann ein Boot durch ein Mitglied des technischen Komitees oder des Wettfahrtkomitees aufgefordert werden, sich sofort für eine Überprüfung zu einer bestimmten Stelle zu begeben</w:t>
            </w:r>
            <w:r w:rsidR="00A30319" w:rsidRPr="00C51010">
              <w:rPr>
                <w:rFonts w:ascii="Arial" w:hAnsi="Arial" w:cs="Arial"/>
              </w:rPr>
              <w:t>.</w:t>
            </w:r>
            <w:r w:rsidRPr="00C51010">
              <w:rPr>
                <w:rFonts w:ascii="Arial" w:hAnsi="Arial" w:cs="Arial"/>
              </w:rPr>
              <w:t xml:space="preserve"> A</w:t>
            </w:r>
            <w:r w:rsidR="00977E43" w:rsidRPr="00C51010">
              <w:rPr>
                <w:rFonts w:ascii="Arial" w:hAnsi="Arial" w:cs="Arial"/>
              </w:rPr>
              <w:t>n Land</w:t>
            </w:r>
            <w:r w:rsidRPr="00C51010">
              <w:rPr>
                <w:rFonts w:ascii="Arial" w:hAnsi="Arial" w:cs="Arial"/>
              </w:rPr>
              <w:t xml:space="preserve"> kann </w:t>
            </w:r>
            <w:r w:rsidR="00F232EE" w:rsidRPr="00C51010">
              <w:rPr>
                <w:rFonts w:ascii="Arial" w:hAnsi="Arial" w:cs="Arial"/>
              </w:rPr>
              <w:t xml:space="preserve">Ausrüstung </w:t>
            </w:r>
            <w:r w:rsidR="00977E43" w:rsidRPr="00C51010">
              <w:rPr>
                <w:rFonts w:ascii="Arial" w:hAnsi="Arial" w:cs="Arial"/>
              </w:rPr>
              <w:t>kontrolliert oder Vermessungen zu Zeiten durchgeführt werden, die</w:t>
            </w:r>
            <w:r w:rsidR="00F232EE" w:rsidRPr="00C51010">
              <w:rPr>
                <w:rFonts w:ascii="Arial" w:hAnsi="Arial" w:cs="Arial"/>
              </w:rPr>
              <w:t xml:space="preserve"> </w:t>
            </w:r>
            <w:r w:rsidR="00977E43" w:rsidRPr="00C51010">
              <w:rPr>
                <w:rFonts w:ascii="Arial" w:hAnsi="Arial" w:cs="Arial"/>
              </w:rPr>
              <w:t>in den</w:t>
            </w:r>
            <w:r w:rsidR="00F232EE" w:rsidRPr="00C51010">
              <w:rPr>
                <w:rFonts w:ascii="Arial" w:hAnsi="Arial" w:cs="Arial"/>
              </w:rPr>
              <w:t xml:space="preserve"> Klassen</w:t>
            </w:r>
            <w:r w:rsidR="00977E43" w:rsidRPr="00C51010">
              <w:rPr>
                <w:rFonts w:ascii="Arial" w:hAnsi="Arial" w:cs="Arial"/>
              </w:rPr>
              <w:t>regeln</w:t>
            </w:r>
            <w:r w:rsidR="00F232EE" w:rsidRPr="00C51010">
              <w:rPr>
                <w:rFonts w:ascii="Arial" w:hAnsi="Arial" w:cs="Arial"/>
              </w:rPr>
              <w:t xml:space="preserve"> </w:t>
            </w:r>
            <w:r w:rsidR="00977E43" w:rsidRPr="00C51010">
              <w:rPr>
                <w:rFonts w:ascii="Arial" w:hAnsi="Arial" w:cs="Arial"/>
              </w:rPr>
              <w:t>oder der Ausschreibung festgelegt sind und zu folgenden Zeiten _______.</w:t>
            </w:r>
          </w:p>
        </w:tc>
      </w:tr>
      <w:tr w:rsidR="00C51010" w:rsidRPr="00C51010">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See </w:t>
            </w:r>
            <w:r w:rsidR="00CA6AA7" w:rsidRPr="00C51010">
              <w:rPr>
                <w:rFonts w:ascii="Arial" w:hAnsi="Arial" w:cs="Arial"/>
                <w:i/>
                <w:lang w:val="en-GB"/>
              </w:rPr>
              <w:t>World Sailing</w:t>
            </w:r>
            <w:r w:rsidRPr="00C51010">
              <w:rPr>
                <w:rFonts w:ascii="Arial" w:hAnsi="Arial" w:cs="Arial"/>
                <w:i/>
                <w:lang w:val="en-GB"/>
              </w:rPr>
              <w:t xml:space="preserve"> Regulation20.4. Insert necessary information on the display of event advertising material. </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CA6AA7">
            <w:pPr>
              <w:spacing w:line="264" w:lineRule="auto"/>
              <w:rPr>
                <w:rFonts w:ascii="Arial" w:hAnsi="Arial" w:cs="Arial"/>
              </w:rPr>
            </w:pPr>
            <w:r w:rsidRPr="00C51010">
              <w:rPr>
                <w:rFonts w:ascii="Arial" w:hAnsi="Arial" w:cs="Arial"/>
              </w:rPr>
              <w:t xml:space="preserve">Vgl. </w:t>
            </w:r>
            <w:r w:rsidR="00CA6AA7" w:rsidRPr="00C51010">
              <w:rPr>
                <w:rFonts w:ascii="Arial" w:hAnsi="Arial" w:cs="Arial"/>
              </w:rPr>
              <w:t xml:space="preserve">World </w:t>
            </w:r>
            <w:proofErr w:type="spellStart"/>
            <w:r w:rsidR="00CA6AA7" w:rsidRPr="00C51010">
              <w:rPr>
                <w:rFonts w:ascii="Arial" w:hAnsi="Arial" w:cs="Arial"/>
              </w:rPr>
              <w:t>Sailing</w:t>
            </w:r>
            <w:proofErr w:type="spellEnd"/>
            <w:r w:rsidRPr="00C51010">
              <w:rPr>
                <w:rFonts w:ascii="Arial" w:hAnsi="Arial" w:cs="Arial"/>
              </w:rPr>
              <w:t xml:space="preserve"> </w:t>
            </w:r>
            <w:r w:rsidR="00CA6AA7" w:rsidRPr="00C51010">
              <w:rPr>
                <w:rFonts w:ascii="Arial" w:hAnsi="Arial" w:cs="Arial"/>
              </w:rPr>
              <w:t>Verordnung</w:t>
            </w:r>
            <w:r w:rsidRPr="00C51010">
              <w:rPr>
                <w:rFonts w:ascii="Arial" w:hAnsi="Arial" w:cs="Arial"/>
              </w:rPr>
              <w:t xml:space="preserve"> 20.</w:t>
            </w:r>
            <w:r w:rsidR="00220717" w:rsidRPr="00C51010">
              <w:rPr>
                <w:rFonts w:ascii="Arial" w:hAnsi="Arial" w:cs="Arial"/>
              </w:rPr>
              <w:t>4</w:t>
            </w:r>
            <w:r w:rsidRPr="00C51010">
              <w:rPr>
                <w:rFonts w:ascii="Arial" w:hAnsi="Arial" w:cs="Arial"/>
              </w:rPr>
              <w:t xml:space="preserve">. Notwendige Information bezüglich </w:t>
            </w:r>
            <w:r w:rsidR="004A1023" w:rsidRPr="00C51010">
              <w:rPr>
                <w:rFonts w:ascii="Arial" w:hAnsi="Arial" w:cs="Arial"/>
              </w:rPr>
              <w:t xml:space="preserve">des </w:t>
            </w:r>
            <w:r w:rsidR="00CA6AA7" w:rsidRPr="00C51010">
              <w:rPr>
                <w:rFonts w:ascii="Arial" w:hAnsi="Arial" w:cs="Arial"/>
              </w:rPr>
              <w:t>Zeigens von</w:t>
            </w:r>
            <w:r w:rsidRPr="00C51010">
              <w:rPr>
                <w:rFonts w:ascii="Arial" w:hAnsi="Arial" w:cs="Arial"/>
              </w:rPr>
              <w:t xml:space="preserve"> </w:t>
            </w:r>
            <w:r w:rsidR="00CC6CD6" w:rsidRPr="00C51010">
              <w:rPr>
                <w:rFonts w:ascii="Arial" w:hAnsi="Arial" w:cs="Arial"/>
              </w:rPr>
              <w:t>Veranstaltungs-</w:t>
            </w:r>
            <w:r w:rsidRPr="00C51010">
              <w:rPr>
                <w:rFonts w:ascii="Arial" w:hAnsi="Arial" w:cs="Arial"/>
              </w:rPr>
              <w:t>Werbemittel einfüg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1</w:t>
            </w:r>
          </w:p>
        </w:tc>
        <w:tc>
          <w:tcPr>
            <w:tcW w:w="4421" w:type="dxa"/>
          </w:tcPr>
          <w:p w:rsidR="00F232EE" w:rsidRPr="00C51010" w:rsidRDefault="00F232EE" w:rsidP="005B7261">
            <w:pPr>
              <w:spacing w:line="264" w:lineRule="auto"/>
              <w:rPr>
                <w:rFonts w:ascii="Arial" w:hAnsi="Arial" w:cs="Arial"/>
                <w:b/>
                <w:lang w:val="en-GB"/>
              </w:rPr>
            </w:pPr>
            <w:r w:rsidRPr="00C51010">
              <w:rPr>
                <w:rFonts w:ascii="Arial" w:hAnsi="Arial" w:cs="Arial"/>
                <w:b/>
                <w:lang w:val="en-GB"/>
              </w:rPr>
              <w:t>EVENT</w:t>
            </w:r>
            <w:r w:rsidRPr="00C51010">
              <w:rPr>
                <w:rFonts w:ascii="Arial" w:hAnsi="Arial" w:cs="Arial"/>
                <w:lang w:val="en-GB"/>
              </w:rPr>
              <w:t xml:space="preserve"> </w:t>
            </w:r>
            <w:r w:rsidRPr="00C51010">
              <w:rPr>
                <w:rFonts w:ascii="Arial" w:hAnsi="Arial" w:cs="Arial"/>
                <w:b/>
                <w:lang w:val="en-GB"/>
              </w:rPr>
              <w:t>ADVERTISING</w:t>
            </w:r>
          </w:p>
          <w:p w:rsidR="00F232EE" w:rsidRPr="00C51010" w:rsidRDefault="00F232EE" w:rsidP="005B7261">
            <w:pPr>
              <w:spacing w:line="264" w:lineRule="auto"/>
              <w:rPr>
                <w:rFonts w:ascii="Arial" w:hAnsi="Arial" w:cs="Arial"/>
                <w:lang w:val="en-GB"/>
              </w:rPr>
            </w:pPr>
            <w:r w:rsidRPr="00C51010">
              <w:rPr>
                <w:rFonts w:ascii="Arial" w:hAnsi="Arial" w:cs="Arial"/>
                <w:lang w:val="en-GB"/>
              </w:rPr>
              <w:t>Boats shall</w:t>
            </w:r>
            <w:r w:rsidRPr="00C51010" w:rsidDel="005B7261">
              <w:rPr>
                <w:rFonts w:ascii="Arial" w:hAnsi="Arial" w:cs="Arial"/>
                <w:lang w:val="en-GB"/>
              </w:rPr>
              <w:t xml:space="preserve"> </w:t>
            </w:r>
            <w:r w:rsidRPr="00C51010">
              <w:rPr>
                <w:rFonts w:ascii="Arial" w:hAnsi="Arial" w:cs="Arial"/>
                <w:lang w:val="en-GB"/>
              </w:rPr>
              <w:t>display advertising supplied by the organizing authority as follows: _____.</w:t>
            </w:r>
            <w:r w:rsidR="00CA6AA7" w:rsidRPr="00C51010">
              <w:rPr>
                <w:rFonts w:ascii="Arial" w:hAnsi="Arial" w:cs="Arial"/>
                <w:lang w:val="en-GB"/>
              </w:rPr>
              <w:t xml:space="preserve"> If this rule is broken, World Sailing Regulation 20.9.2 applies. [DP]</w:t>
            </w:r>
          </w:p>
        </w:tc>
        <w:tc>
          <w:tcPr>
            <w:tcW w:w="4421" w:type="dxa"/>
          </w:tcPr>
          <w:p w:rsidR="00F232EE" w:rsidRPr="00C51010" w:rsidRDefault="00220717" w:rsidP="005B7261">
            <w:pPr>
              <w:spacing w:line="264" w:lineRule="auto"/>
              <w:rPr>
                <w:rFonts w:ascii="Arial" w:hAnsi="Arial" w:cs="Arial"/>
                <w:b/>
              </w:rPr>
            </w:pPr>
            <w:r w:rsidRPr="00C51010">
              <w:rPr>
                <w:rFonts w:ascii="Arial" w:hAnsi="Arial" w:cs="Arial"/>
                <w:b/>
              </w:rPr>
              <w:t>Verans</w:t>
            </w:r>
            <w:r w:rsidR="007F7199" w:rsidRPr="00C51010">
              <w:rPr>
                <w:rFonts w:ascii="Arial" w:hAnsi="Arial" w:cs="Arial"/>
                <w:b/>
              </w:rPr>
              <w:t>t</w:t>
            </w:r>
            <w:r w:rsidRPr="00C51010">
              <w:rPr>
                <w:rFonts w:ascii="Arial" w:hAnsi="Arial" w:cs="Arial"/>
                <w:b/>
              </w:rPr>
              <w:t>a</w:t>
            </w:r>
            <w:r w:rsidR="005B42E6" w:rsidRPr="00C51010">
              <w:rPr>
                <w:rFonts w:ascii="Arial" w:hAnsi="Arial" w:cs="Arial"/>
                <w:b/>
              </w:rPr>
              <w:t>l</w:t>
            </w:r>
            <w:r w:rsidRPr="00C51010">
              <w:rPr>
                <w:rFonts w:ascii="Arial" w:hAnsi="Arial" w:cs="Arial"/>
                <w:b/>
              </w:rPr>
              <w:t>tungs-</w:t>
            </w:r>
            <w:r w:rsidR="00F232EE" w:rsidRPr="00C51010">
              <w:rPr>
                <w:rFonts w:ascii="Arial" w:hAnsi="Arial" w:cs="Arial"/>
                <w:b/>
              </w:rPr>
              <w:t>Werbung</w:t>
            </w:r>
          </w:p>
          <w:p w:rsidR="00F232EE" w:rsidRPr="00C51010" w:rsidRDefault="00F232EE" w:rsidP="00977E43">
            <w:pPr>
              <w:spacing w:line="264" w:lineRule="auto"/>
              <w:rPr>
                <w:rFonts w:ascii="Arial" w:hAnsi="Arial" w:cs="Arial"/>
                <w:b/>
              </w:rPr>
            </w:pPr>
            <w:r w:rsidRPr="00C51010">
              <w:rPr>
                <w:rFonts w:ascii="Arial" w:hAnsi="Arial" w:cs="Arial"/>
              </w:rPr>
              <w:t>Boote müssen</w:t>
            </w:r>
            <w:r w:rsidR="00977E43" w:rsidRPr="00C51010">
              <w:rPr>
                <w:rFonts w:ascii="Arial" w:hAnsi="Arial" w:cs="Arial"/>
              </w:rPr>
              <w:t xml:space="preserve"> </w:t>
            </w:r>
            <w:r w:rsidRPr="00C51010">
              <w:rPr>
                <w:rFonts w:ascii="Arial" w:hAnsi="Arial" w:cs="Arial"/>
              </w:rPr>
              <w:t xml:space="preserve">vom Veranstalter gestellte Werbung wie folgt </w:t>
            </w:r>
            <w:r w:rsidR="00977E43" w:rsidRPr="00C51010">
              <w:rPr>
                <w:rFonts w:ascii="Arial" w:hAnsi="Arial" w:cs="Arial"/>
              </w:rPr>
              <w:t>zeig</w:t>
            </w:r>
            <w:r w:rsidRPr="00C51010">
              <w:rPr>
                <w:rFonts w:ascii="Arial" w:hAnsi="Arial" w:cs="Arial"/>
              </w:rPr>
              <w:t>en: ______</w:t>
            </w:r>
            <w:r w:rsidR="00977E43" w:rsidRPr="00C51010">
              <w:rPr>
                <w:rFonts w:ascii="Arial" w:hAnsi="Arial" w:cs="Arial"/>
              </w:rPr>
              <w:t>. Falls gegen diese Regel verstoßen wird, gilt World-</w:t>
            </w:r>
            <w:proofErr w:type="spellStart"/>
            <w:r w:rsidR="00977E43" w:rsidRPr="00C51010">
              <w:rPr>
                <w:rFonts w:ascii="Arial" w:hAnsi="Arial" w:cs="Arial"/>
              </w:rPr>
              <w:t>Sailing</w:t>
            </w:r>
            <w:proofErr w:type="spellEnd"/>
            <w:r w:rsidR="00977E43" w:rsidRPr="00C51010">
              <w:rPr>
                <w:rFonts w:ascii="Arial" w:hAnsi="Arial" w:cs="Arial"/>
              </w:rPr>
              <w:t xml:space="preserve"> Verordnung 20.9.2. [</w:t>
            </w:r>
            <w:proofErr w:type="spellStart"/>
            <w:r w:rsidR="00977E43" w:rsidRPr="00C51010">
              <w:rPr>
                <w:rFonts w:ascii="Arial" w:hAnsi="Arial" w:cs="Arial"/>
              </w:rPr>
              <w:t>DP</w:t>
            </w:r>
            <w:proofErr w:type="spellEnd"/>
            <w:r w:rsidR="00977E43"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sert the </w:t>
            </w:r>
            <w:r w:rsidRPr="00C51010">
              <w:rPr>
                <w:rFonts w:ascii="Arial" w:hAnsi="Arial" w:cs="Arial"/>
                <w:i/>
                <w:lang w:val="en-GB"/>
              </w:rPr>
              <w:lastRenderedPageBreak/>
              <w:t>descriptions. If appropriate, use different identification markings for boats performing different duties.</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lastRenderedPageBreak/>
              <w:t xml:space="preserve">Die Beschreibung </w:t>
            </w:r>
            <w:r w:rsidRPr="00C51010">
              <w:rPr>
                <w:rFonts w:ascii="Arial" w:hAnsi="Arial" w:cs="Arial"/>
              </w:rPr>
              <w:lastRenderedPageBreak/>
              <w:t>einsetzen. Wenn angebracht, sind unterschiedliche Kennzeichen zur Identifizierung von Booten mit unterschiedlichen Aufgaben zu verwend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22</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OFFICIAL BOATS</w:t>
            </w:r>
          </w:p>
          <w:p w:rsidR="00F232EE" w:rsidRPr="00C51010" w:rsidRDefault="00F232EE" w:rsidP="005B7261">
            <w:pPr>
              <w:spacing w:line="264" w:lineRule="auto"/>
              <w:rPr>
                <w:rFonts w:ascii="Arial" w:hAnsi="Arial" w:cs="Arial"/>
                <w:lang w:val="en-GB"/>
              </w:rPr>
            </w:pPr>
            <w:r w:rsidRPr="00C51010">
              <w:rPr>
                <w:rFonts w:ascii="Arial" w:hAnsi="Arial" w:cs="Arial"/>
                <w:lang w:val="en-GB"/>
              </w:rPr>
              <w:lastRenderedPageBreak/>
              <w:t>Official boats will be marked as follows: _____.</w:t>
            </w:r>
          </w:p>
          <w:p w:rsidR="00F232EE" w:rsidRPr="00C51010" w:rsidRDefault="00F232EE" w:rsidP="005B7261">
            <w:pPr>
              <w:spacing w:line="264" w:lineRule="auto"/>
              <w:rPr>
                <w:rFonts w:ascii="Arial" w:hAnsi="Arial" w:cs="Arial"/>
                <w:lang w:val="en-GB"/>
              </w:rPr>
            </w:pPr>
          </w:p>
        </w:tc>
        <w:tc>
          <w:tcPr>
            <w:tcW w:w="4421" w:type="dxa"/>
          </w:tcPr>
          <w:p w:rsidR="00F232EE" w:rsidRPr="00C51010" w:rsidRDefault="00977E43" w:rsidP="005B7261">
            <w:pPr>
              <w:spacing w:line="264" w:lineRule="auto"/>
              <w:rPr>
                <w:rFonts w:ascii="Arial" w:hAnsi="Arial" w:cs="Arial"/>
                <w:b/>
              </w:rPr>
            </w:pPr>
            <w:r w:rsidRPr="00C51010">
              <w:rPr>
                <w:rFonts w:ascii="Arial" w:hAnsi="Arial" w:cs="Arial"/>
                <w:b/>
              </w:rPr>
              <w:lastRenderedPageBreak/>
              <w:t>Funktionsboote</w:t>
            </w:r>
          </w:p>
          <w:p w:rsidR="00F232EE" w:rsidRPr="00C51010" w:rsidRDefault="00977E43" w:rsidP="005B7261">
            <w:pPr>
              <w:spacing w:line="264" w:lineRule="auto"/>
              <w:rPr>
                <w:rFonts w:ascii="Arial" w:hAnsi="Arial" w:cs="Arial"/>
              </w:rPr>
            </w:pPr>
            <w:r w:rsidRPr="00C51010">
              <w:rPr>
                <w:rFonts w:ascii="Arial" w:hAnsi="Arial" w:cs="Arial"/>
              </w:rPr>
              <w:lastRenderedPageBreak/>
              <w:t>Funktionsb</w:t>
            </w:r>
            <w:r w:rsidR="00F232EE" w:rsidRPr="00C51010">
              <w:rPr>
                <w:rFonts w:ascii="Arial" w:hAnsi="Arial" w:cs="Arial"/>
              </w:rPr>
              <w:t xml:space="preserve">oote sind sie </w:t>
            </w:r>
            <w:r w:rsidR="00A30319" w:rsidRPr="00C51010">
              <w:rPr>
                <w:rFonts w:ascii="Arial" w:hAnsi="Arial" w:cs="Arial"/>
              </w:rPr>
              <w:t xml:space="preserve">wie </w:t>
            </w:r>
            <w:r w:rsidR="00F232EE" w:rsidRPr="00C51010">
              <w:rPr>
                <w:rFonts w:ascii="Arial" w:hAnsi="Arial" w:cs="Arial"/>
              </w:rPr>
              <w:t>folgt gekennzeichnet: ______</w:t>
            </w:r>
            <w:proofErr w:type="gramStart"/>
            <w:r w:rsidR="00F232EE" w:rsidRPr="00C51010">
              <w:rPr>
                <w:rFonts w:ascii="Arial" w:hAnsi="Arial" w:cs="Arial"/>
              </w:rPr>
              <w:t>_ .</w:t>
            </w:r>
            <w:proofErr w:type="gramEnd"/>
          </w:p>
        </w:tc>
      </w:tr>
      <w:tr w:rsidR="00C51010" w:rsidRPr="00C51010" w:rsidTr="00101493">
        <w:tc>
          <w:tcPr>
            <w:tcW w:w="2453" w:type="dxa"/>
          </w:tcPr>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3</w:t>
            </w:r>
          </w:p>
        </w:tc>
        <w:tc>
          <w:tcPr>
            <w:tcW w:w="4421" w:type="dxa"/>
          </w:tcPr>
          <w:p w:rsidR="00F232EE" w:rsidRPr="00C51010" w:rsidRDefault="00BD01F7" w:rsidP="005B7261">
            <w:pPr>
              <w:spacing w:line="264" w:lineRule="auto"/>
              <w:rPr>
                <w:rFonts w:ascii="Arial" w:hAnsi="Arial" w:cs="Arial"/>
                <w:b/>
                <w:lang w:val="en-GB"/>
              </w:rPr>
            </w:pPr>
            <w:r w:rsidRPr="00C51010">
              <w:rPr>
                <w:rFonts w:ascii="Arial" w:hAnsi="Arial" w:cs="Arial"/>
                <w:b/>
                <w:lang w:val="en-GB"/>
              </w:rPr>
              <w:t>SUPPORT BOATS</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Teamboote</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p w:rsidR="00F232EE" w:rsidRPr="00C51010" w:rsidRDefault="00F232EE" w:rsidP="005B7261">
            <w:pPr>
              <w:spacing w:line="264" w:lineRule="auto"/>
              <w:rPr>
                <w:rFonts w:ascii="Arial" w:hAnsi="Arial" w:cs="Arial"/>
                <w:lang w:val="en-GB"/>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3.1</w:t>
            </w:r>
          </w:p>
        </w:tc>
        <w:tc>
          <w:tcPr>
            <w:tcW w:w="4421" w:type="dxa"/>
          </w:tcPr>
          <w:p w:rsidR="00F232EE" w:rsidRPr="00C51010" w:rsidRDefault="00F232EE" w:rsidP="00116648">
            <w:pPr>
              <w:spacing w:line="264" w:lineRule="auto"/>
              <w:rPr>
                <w:rFonts w:ascii="Arial" w:hAnsi="Arial" w:cs="Arial"/>
                <w:lang w:val="en-GB"/>
              </w:rPr>
            </w:pPr>
            <w:r w:rsidRPr="00C51010">
              <w:rPr>
                <w:rFonts w:ascii="Arial" w:hAnsi="Arial" w:cs="Arial"/>
                <w:lang w:val="en-GB"/>
              </w:rPr>
              <w:t>Team leaders, coaches and other support person</w:t>
            </w:r>
            <w:r w:rsidR="00CA6AA7" w:rsidRPr="00C51010">
              <w:rPr>
                <w:rFonts w:ascii="Arial" w:hAnsi="Arial" w:cs="Arial"/>
                <w:lang w:val="en-GB"/>
              </w:rPr>
              <w:t>s</w:t>
            </w:r>
            <w:r w:rsidRPr="00C51010">
              <w:rPr>
                <w:rFonts w:ascii="Arial" w:hAnsi="Arial" w:cs="Arial"/>
                <w:lang w:val="en-GB"/>
              </w:rPr>
              <w:t xml:space="preserve"> shall stay outside areas where boats are racing from the time of the preparatory signal for the first class to start until all boats have finished or retired or the race committee signals a postponement, gen</w:t>
            </w:r>
            <w:r w:rsidRPr="00C51010">
              <w:rPr>
                <w:rFonts w:ascii="Arial" w:hAnsi="Arial" w:cs="Arial"/>
                <w:lang w:val="en-GB"/>
              </w:rPr>
              <w:softHyphen/>
              <w:t>eral recall or abandonment.</w:t>
            </w:r>
            <w:r w:rsidR="00CA6AA7" w:rsidRPr="00C51010">
              <w:rPr>
                <w:rFonts w:ascii="Arial" w:hAnsi="Arial" w:cs="Arial"/>
                <w:lang w:val="en-GB"/>
              </w:rPr>
              <w:t xml:space="preserve"> [DP]</w:t>
            </w:r>
          </w:p>
        </w:tc>
        <w:tc>
          <w:tcPr>
            <w:tcW w:w="4421" w:type="dxa"/>
          </w:tcPr>
          <w:p w:rsidR="00F232EE" w:rsidRPr="00C51010" w:rsidRDefault="00F232EE" w:rsidP="005B42E6">
            <w:pPr>
              <w:spacing w:line="264" w:lineRule="auto"/>
              <w:rPr>
                <w:rFonts w:ascii="Arial" w:hAnsi="Arial" w:cs="Arial"/>
              </w:rPr>
            </w:pPr>
            <w:r w:rsidRPr="00C51010">
              <w:rPr>
                <w:rFonts w:ascii="Arial" w:hAnsi="Arial" w:cs="Arial"/>
              </w:rPr>
              <w:t xml:space="preserve">Teamleiter, Trainer und weitere </w:t>
            </w:r>
            <w:r w:rsidR="00116648" w:rsidRPr="00C51010">
              <w:rPr>
                <w:rFonts w:ascii="Arial" w:hAnsi="Arial" w:cs="Arial"/>
              </w:rPr>
              <w:t>unterstützende Personen</w:t>
            </w:r>
            <w:r w:rsidRPr="00C51010">
              <w:rPr>
                <w:rFonts w:ascii="Arial" w:hAnsi="Arial" w:cs="Arial"/>
              </w:rPr>
              <w:t xml:space="preserve"> müssen vom Zeitpunkt des Vorbereitungssignals für die erste startende Klasse außerhalb der Wettfahrtgebiete bleiben, bis alle Boote durchs Ziel gegangen sind oder aufgegeben haben oder </w:t>
            </w:r>
            <w:r w:rsidR="005B42E6" w:rsidRPr="00C51010">
              <w:rPr>
                <w:rFonts w:ascii="Arial" w:hAnsi="Arial" w:cs="Arial"/>
              </w:rPr>
              <w:t>das</w:t>
            </w:r>
            <w:r w:rsidRPr="00C51010">
              <w:rPr>
                <w:rFonts w:ascii="Arial" w:hAnsi="Arial" w:cs="Arial"/>
              </w:rPr>
              <w:t xml:space="preserve"> </w:t>
            </w:r>
            <w:proofErr w:type="spellStart"/>
            <w:r w:rsidRPr="00C51010">
              <w:rPr>
                <w:rFonts w:ascii="Arial" w:hAnsi="Arial" w:cs="Arial"/>
              </w:rPr>
              <w:t>Wettfahrtl</w:t>
            </w:r>
            <w:r w:rsidR="005B42E6" w:rsidRPr="00C51010">
              <w:rPr>
                <w:rFonts w:ascii="Arial" w:hAnsi="Arial" w:cs="Arial"/>
              </w:rPr>
              <w:t>komitee</w:t>
            </w:r>
            <w:proofErr w:type="spellEnd"/>
            <w:r w:rsidRPr="00C51010">
              <w:rPr>
                <w:rFonts w:ascii="Arial" w:hAnsi="Arial" w:cs="Arial"/>
              </w:rPr>
              <w:t xml:space="preserve"> eine Verschiebung, einen allgemeinen Rückruf oder einen Abbruch signalisiert.</w:t>
            </w:r>
            <w:r w:rsidR="00116648" w:rsidRPr="00C51010">
              <w:rPr>
                <w:rFonts w:ascii="Arial" w:hAnsi="Arial" w:cs="Arial"/>
              </w:rPr>
              <w:t xml:space="preserve"> [</w:t>
            </w:r>
            <w:proofErr w:type="spellStart"/>
            <w:r w:rsidR="00116648" w:rsidRPr="00C51010">
              <w:rPr>
                <w:rFonts w:ascii="Arial" w:hAnsi="Arial" w:cs="Arial"/>
              </w:rPr>
              <w:t>DP</w:t>
            </w:r>
            <w:proofErr w:type="spellEnd"/>
            <w:r w:rsidR="00116648"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 xml:space="preserve">Insert the identification markings. National letters are </w:t>
            </w:r>
            <w:r w:rsidRPr="00C51010">
              <w:rPr>
                <w:rFonts w:ascii="Arial" w:hAnsi="Arial" w:cs="Arial"/>
                <w:i/>
                <w:lang w:val="en-GB"/>
              </w:rPr>
              <w:lastRenderedPageBreak/>
              <w:t>suggested for international events.</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lastRenderedPageBreak/>
              <w:t xml:space="preserve">Die Kennzeichen zur Identifizierung einsetzen. Für internationale </w:t>
            </w:r>
            <w:r w:rsidRPr="00C51010">
              <w:rPr>
                <w:rFonts w:ascii="Arial" w:hAnsi="Arial" w:cs="Arial"/>
              </w:rPr>
              <w:lastRenderedPageBreak/>
              <w:t>Veranstaltungen werden Nationalitätsbuchstaben vorgeschlag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23.2</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lang w:val="en-GB"/>
              </w:rPr>
              <w:t>Support boats shall be marked with _____.</w:t>
            </w:r>
            <w:r w:rsidR="00CA6AA7" w:rsidRPr="00C51010">
              <w:rPr>
                <w:rFonts w:ascii="Arial" w:hAnsi="Arial" w:cs="Arial"/>
                <w:lang w:val="en-GB"/>
              </w:rPr>
              <w:t xml:space="preserve"> [DP]</w:t>
            </w:r>
          </w:p>
        </w:tc>
        <w:tc>
          <w:tcPr>
            <w:tcW w:w="4421" w:type="dxa"/>
          </w:tcPr>
          <w:p w:rsidR="00F232EE" w:rsidRPr="00C51010" w:rsidRDefault="00F232EE" w:rsidP="00116648">
            <w:pPr>
              <w:spacing w:line="264" w:lineRule="auto"/>
              <w:rPr>
                <w:rFonts w:ascii="Arial" w:hAnsi="Arial" w:cs="Arial"/>
              </w:rPr>
            </w:pPr>
            <w:r w:rsidRPr="00C51010">
              <w:rPr>
                <w:rFonts w:ascii="Arial" w:hAnsi="Arial" w:cs="Arial"/>
              </w:rPr>
              <w:t>Teamboote sind gekennzeichnet durch: __________.</w:t>
            </w:r>
            <w:r w:rsidR="00116648" w:rsidRPr="00C51010">
              <w:rPr>
                <w:rFonts w:ascii="Arial" w:hAnsi="Arial" w:cs="Arial"/>
              </w:rPr>
              <w:t xml:space="preserve"> [</w:t>
            </w:r>
            <w:proofErr w:type="spellStart"/>
            <w:r w:rsidR="00116648" w:rsidRPr="00C51010">
              <w:rPr>
                <w:rFonts w:ascii="Arial" w:hAnsi="Arial" w:cs="Arial"/>
              </w:rPr>
              <w:t>DP</w:t>
            </w:r>
            <w:proofErr w:type="spellEnd"/>
            <w:r w:rsidR="00116648"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lang w:val="en-GB"/>
              </w:rPr>
            </w:pPr>
            <w:r w:rsidRPr="00C51010">
              <w:rPr>
                <w:rFonts w:ascii="Arial" w:hAnsi="Arial" w:cs="Arial"/>
                <w:b/>
                <w:lang w:val="en-GB"/>
              </w:rPr>
              <w:t>24</w:t>
            </w:r>
          </w:p>
        </w:tc>
        <w:tc>
          <w:tcPr>
            <w:tcW w:w="4421" w:type="dxa"/>
          </w:tcPr>
          <w:p w:rsidR="00F232EE" w:rsidRPr="00C51010" w:rsidRDefault="00BD01F7" w:rsidP="00445379">
            <w:pPr>
              <w:spacing w:line="264" w:lineRule="auto"/>
              <w:rPr>
                <w:rFonts w:ascii="Arial" w:hAnsi="Arial" w:cs="Arial"/>
                <w:lang w:val="en-GB"/>
              </w:rPr>
            </w:pPr>
            <w:r w:rsidRPr="00C51010">
              <w:rPr>
                <w:rFonts w:ascii="Arial" w:hAnsi="Arial" w:cs="Arial"/>
                <w:b/>
                <w:lang w:val="en-GB"/>
              </w:rPr>
              <w:t>TRASH DISPOSAL</w:t>
            </w:r>
            <w:r w:rsidR="00F232EE" w:rsidRPr="00C51010">
              <w:rPr>
                <w:rFonts w:ascii="Arial" w:hAnsi="Arial" w:cs="Arial"/>
                <w:lang w:val="en-GB"/>
              </w:rPr>
              <w:t>. Trash may be placed aboard support or official</w:t>
            </w:r>
            <w:r w:rsidR="00F232EE" w:rsidRPr="00C51010" w:rsidDel="00445379">
              <w:rPr>
                <w:rFonts w:ascii="Arial" w:hAnsi="Arial" w:cs="Arial"/>
                <w:lang w:val="en-GB"/>
              </w:rPr>
              <w:t xml:space="preserve"> </w:t>
            </w:r>
            <w:r w:rsidR="00F232EE" w:rsidRPr="00C51010">
              <w:rPr>
                <w:rFonts w:ascii="Arial" w:hAnsi="Arial" w:cs="Arial"/>
                <w:lang w:val="en-GB"/>
              </w:rPr>
              <w:t>boats.</w:t>
            </w:r>
          </w:p>
        </w:tc>
        <w:tc>
          <w:tcPr>
            <w:tcW w:w="4421" w:type="dxa"/>
          </w:tcPr>
          <w:p w:rsidR="00F232EE" w:rsidRPr="00C51010" w:rsidRDefault="00F232EE" w:rsidP="00116648">
            <w:pPr>
              <w:spacing w:line="264" w:lineRule="auto"/>
              <w:rPr>
                <w:rFonts w:ascii="Arial" w:hAnsi="Arial" w:cs="Arial"/>
              </w:rPr>
            </w:pPr>
            <w:r w:rsidRPr="00C51010">
              <w:rPr>
                <w:rFonts w:ascii="Arial" w:hAnsi="Arial" w:cs="Arial"/>
                <w:b/>
              </w:rPr>
              <w:t>Entsorgung von Abfall</w:t>
            </w:r>
            <w:r w:rsidRPr="00C51010">
              <w:rPr>
                <w:rFonts w:ascii="Arial" w:hAnsi="Arial" w:cs="Arial"/>
              </w:rPr>
              <w:t xml:space="preserve">. Abfall kann an den Begleitbooten </w:t>
            </w:r>
            <w:r w:rsidR="00153220" w:rsidRPr="00C51010">
              <w:rPr>
                <w:rFonts w:ascii="Arial" w:hAnsi="Arial" w:cs="Arial"/>
              </w:rPr>
              <w:t xml:space="preserve">oder </w:t>
            </w:r>
            <w:r w:rsidR="00116648" w:rsidRPr="00C51010">
              <w:rPr>
                <w:rFonts w:ascii="Arial" w:hAnsi="Arial" w:cs="Arial"/>
              </w:rPr>
              <w:t>Funktionsb</w:t>
            </w:r>
            <w:r w:rsidRPr="00C51010">
              <w:rPr>
                <w:rFonts w:ascii="Arial" w:hAnsi="Arial" w:cs="Arial"/>
              </w:rPr>
              <w:t>ooten abgegeben werden.</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5</w:t>
            </w:r>
          </w:p>
        </w:tc>
        <w:tc>
          <w:tcPr>
            <w:tcW w:w="4421" w:type="dxa"/>
          </w:tcPr>
          <w:p w:rsidR="00F232EE" w:rsidRPr="00C51010" w:rsidRDefault="00BD01F7" w:rsidP="005B7261">
            <w:pPr>
              <w:spacing w:line="264" w:lineRule="auto"/>
              <w:rPr>
                <w:rFonts w:ascii="Arial" w:hAnsi="Arial" w:cs="Arial"/>
                <w:lang w:val="en-GB"/>
              </w:rPr>
            </w:pPr>
            <w:r w:rsidRPr="00C51010">
              <w:rPr>
                <w:rFonts w:ascii="Arial" w:hAnsi="Arial" w:cs="Arial"/>
                <w:b/>
                <w:lang w:val="en-GB"/>
              </w:rPr>
              <w:t>HAUL-OUT RESTRICTIONS</w:t>
            </w:r>
            <w:r w:rsidRPr="00C51010">
              <w:rPr>
                <w:rFonts w:ascii="Arial" w:hAnsi="Arial" w:cs="Arial"/>
                <w:b/>
                <w:lang w:val="en-GB"/>
              </w:rPr>
              <w:br/>
            </w:r>
            <w:r w:rsidR="00F232EE" w:rsidRPr="00C51010">
              <w:rPr>
                <w:rFonts w:ascii="Arial" w:hAnsi="Arial" w:cs="Arial"/>
                <w:lang w:val="en-GB"/>
              </w:rPr>
              <w:t>Keelboats shall not be hauled out during the regatta except with and according to the terms of prior written permission of the race committee.</w:t>
            </w:r>
            <w:r w:rsidR="00CA6AA7" w:rsidRPr="00C51010">
              <w:rPr>
                <w:rFonts w:ascii="Arial" w:hAnsi="Arial" w:cs="Arial"/>
                <w:lang w:val="en-GB"/>
              </w:rPr>
              <w:t xml:space="preserve"> [DP]</w:t>
            </w:r>
          </w:p>
        </w:tc>
        <w:tc>
          <w:tcPr>
            <w:tcW w:w="4421" w:type="dxa"/>
          </w:tcPr>
          <w:p w:rsidR="00F232EE" w:rsidRPr="00C51010" w:rsidRDefault="00F232EE" w:rsidP="00116648">
            <w:pPr>
              <w:spacing w:line="264" w:lineRule="auto"/>
              <w:rPr>
                <w:rFonts w:ascii="Arial" w:hAnsi="Arial" w:cs="Arial"/>
              </w:rPr>
            </w:pPr>
            <w:r w:rsidRPr="00C51010">
              <w:rPr>
                <w:rFonts w:ascii="Arial" w:hAnsi="Arial" w:cs="Arial"/>
                <w:b/>
              </w:rPr>
              <w:t>Einschränkungen des „Aus dem Wasser Nehmens“</w:t>
            </w:r>
            <w:r w:rsidRPr="00C51010">
              <w:rPr>
                <w:rFonts w:ascii="Arial" w:hAnsi="Arial" w:cs="Arial"/>
                <w:b/>
              </w:rPr>
              <w:br/>
            </w:r>
            <w:r w:rsidRPr="00C51010">
              <w:rPr>
                <w:rFonts w:ascii="Arial" w:hAnsi="Arial" w:cs="Arial"/>
              </w:rPr>
              <w:t>Kielboote dürfen während der Regatta nur unter den Bedingungen einer vorher eingeholten schriftlichen Erlaubnis de</w:t>
            </w:r>
            <w:r w:rsidR="00116648" w:rsidRPr="00C51010">
              <w:rPr>
                <w:rFonts w:ascii="Arial" w:hAnsi="Arial" w:cs="Arial"/>
              </w:rPr>
              <w:t>s</w:t>
            </w:r>
            <w:r w:rsidRPr="00C51010">
              <w:rPr>
                <w:rFonts w:ascii="Arial" w:hAnsi="Arial" w:cs="Arial"/>
              </w:rPr>
              <w:t xml:space="preserve"> Wettfahrt</w:t>
            </w:r>
            <w:r w:rsidR="00116648" w:rsidRPr="00C51010">
              <w:rPr>
                <w:rFonts w:ascii="Arial" w:hAnsi="Arial" w:cs="Arial"/>
              </w:rPr>
              <w:t>komitees</w:t>
            </w:r>
            <w:r w:rsidRPr="00C51010">
              <w:rPr>
                <w:rFonts w:ascii="Arial" w:hAnsi="Arial" w:cs="Arial"/>
              </w:rPr>
              <w:t xml:space="preserve"> aus dem Wasser genommen werden.</w:t>
            </w:r>
            <w:r w:rsidR="00116648" w:rsidRPr="00C51010">
              <w:rPr>
                <w:rFonts w:ascii="Arial" w:hAnsi="Arial" w:cs="Arial"/>
              </w:rPr>
              <w:t xml:space="preserve"> [</w:t>
            </w:r>
            <w:proofErr w:type="spellStart"/>
            <w:r w:rsidR="00116648" w:rsidRPr="00C51010">
              <w:rPr>
                <w:rFonts w:ascii="Arial" w:hAnsi="Arial" w:cs="Arial"/>
              </w:rPr>
              <w:t>DP</w:t>
            </w:r>
            <w:proofErr w:type="spellEnd"/>
            <w:r w:rsidR="00116648"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p w:rsidR="00F232EE" w:rsidRPr="00C51010" w:rsidRDefault="00F232EE" w:rsidP="005B7261">
            <w:pPr>
              <w:spacing w:line="264" w:lineRule="auto"/>
              <w:rPr>
                <w:rFonts w:ascii="Arial" w:hAnsi="Arial" w:cs="Arial"/>
                <w:i/>
              </w:rPr>
            </w:pPr>
          </w:p>
        </w:tc>
        <w:tc>
          <w:tcPr>
            <w:tcW w:w="2453" w:type="dxa"/>
          </w:tcPr>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6</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b/>
                <w:lang w:val="en-GB"/>
              </w:rPr>
              <w:t>DIVING EQUIPMENT AND PLASTIC POOLS</w:t>
            </w:r>
            <w:r w:rsidRPr="00C51010">
              <w:rPr>
                <w:rFonts w:ascii="Arial" w:hAnsi="Arial" w:cs="Arial"/>
                <w:b/>
                <w:lang w:val="en-GB"/>
              </w:rPr>
              <w:br/>
            </w:r>
            <w:r w:rsidRPr="00C51010">
              <w:rPr>
                <w:rFonts w:ascii="Arial" w:hAnsi="Arial" w:cs="Arial"/>
                <w:lang w:val="en-GB"/>
              </w:rPr>
              <w:t>Underwater breathing apparatus and plas</w:t>
            </w:r>
            <w:r w:rsidRPr="00C51010">
              <w:rPr>
                <w:rFonts w:ascii="Arial" w:hAnsi="Arial" w:cs="Arial"/>
                <w:lang w:val="en-GB"/>
              </w:rPr>
              <w:softHyphen/>
              <w:t>tic pools or their equivalent shall not be used around keelboats between the preparatory signal of the first race and the end of the regatta.</w:t>
            </w:r>
            <w:r w:rsidR="00CA6AA7" w:rsidRPr="00C51010">
              <w:rPr>
                <w:rFonts w:ascii="Arial" w:hAnsi="Arial" w:cs="Arial"/>
                <w:lang w:val="en-GB"/>
              </w:rPr>
              <w:t xml:space="preserve"> [DP]</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b/>
              </w:rPr>
              <w:t>Tauchrüstung und Plastikbehälter</w:t>
            </w:r>
            <w:r w:rsidRPr="00C51010">
              <w:rPr>
                <w:rFonts w:ascii="Arial" w:hAnsi="Arial" w:cs="Arial"/>
                <w:b/>
              </w:rPr>
              <w:br/>
            </w:r>
            <w:r w:rsidRPr="00C51010">
              <w:rPr>
                <w:rFonts w:ascii="Arial" w:hAnsi="Arial" w:cs="Arial"/>
              </w:rPr>
              <w:t>Atemgeräte und Unterwasserplastikbehälter oder ähnliche Geräte dürfen um Kielboote herum zwischen dem Vorbereitungssignal der ersten Wettfahrt und dem Ende der Regatta nicht benutzt werden.</w:t>
            </w:r>
            <w:r w:rsidR="00116648" w:rsidRPr="00C51010">
              <w:rPr>
                <w:rFonts w:ascii="Arial" w:hAnsi="Arial" w:cs="Arial"/>
              </w:rPr>
              <w:t xml:space="preserve"> [</w:t>
            </w:r>
            <w:proofErr w:type="spellStart"/>
            <w:r w:rsidR="00116648" w:rsidRPr="00C51010">
              <w:rPr>
                <w:rFonts w:ascii="Arial" w:hAnsi="Arial" w:cs="Arial"/>
              </w:rPr>
              <w:t>DP</w:t>
            </w:r>
            <w:proofErr w:type="spellEnd"/>
            <w:r w:rsidR="00116648"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lastRenderedPageBreak/>
              <w:t>Insert any alternative text that applies. Describe the radio communication bands or frequencies that will be used or allowed.</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Jeden alternativen Text, der gilt, einsetzen. Die Bänder oder Frequenzen für den Funkverkehr beschreiben, die verwendet werden oder erlaubt sind</w:t>
            </w: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7</w:t>
            </w:r>
          </w:p>
        </w:tc>
        <w:tc>
          <w:tcPr>
            <w:tcW w:w="4421" w:type="dxa"/>
          </w:tcPr>
          <w:p w:rsidR="00F232EE" w:rsidRPr="00C51010" w:rsidRDefault="00F232EE" w:rsidP="001F4587">
            <w:pPr>
              <w:spacing w:line="264" w:lineRule="auto"/>
              <w:rPr>
                <w:rFonts w:ascii="Arial" w:hAnsi="Arial" w:cs="Arial"/>
                <w:lang w:val="en-GB"/>
              </w:rPr>
            </w:pPr>
            <w:r w:rsidRPr="00C51010">
              <w:rPr>
                <w:rFonts w:ascii="Arial" w:hAnsi="Arial" w:cs="Arial"/>
                <w:b/>
                <w:lang w:val="en-GB"/>
              </w:rPr>
              <w:t>RADIO COMMUNICATION</w:t>
            </w:r>
            <w:r w:rsidRPr="00C51010">
              <w:rPr>
                <w:rFonts w:ascii="Arial" w:hAnsi="Arial" w:cs="Arial"/>
                <w:b/>
                <w:lang w:val="en-GB"/>
              </w:rPr>
              <w:br/>
            </w:r>
            <w:r w:rsidRPr="00C51010">
              <w:rPr>
                <w:rFonts w:ascii="Arial" w:hAnsi="Arial" w:cs="Arial"/>
                <w:lang w:val="en-GB"/>
              </w:rPr>
              <w:t xml:space="preserve">Except in an emergency, a boat </w:t>
            </w:r>
            <w:r w:rsidR="00CA6AA7" w:rsidRPr="00C51010">
              <w:rPr>
                <w:rFonts w:ascii="Arial" w:hAnsi="Arial" w:cs="Arial"/>
                <w:lang w:val="en-GB"/>
              </w:rPr>
              <w:t xml:space="preserve">that is racing </w:t>
            </w:r>
            <w:r w:rsidRPr="00C51010">
              <w:rPr>
                <w:rFonts w:ascii="Arial" w:hAnsi="Arial" w:cs="Arial"/>
                <w:lang w:val="en-GB"/>
              </w:rPr>
              <w:t xml:space="preserve">shall </w:t>
            </w:r>
            <w:r w:rsidR="00CA6AA7" w:rsidRPr="00C51010">
              <w:rPr>
                <w:rFonts w:ascii="Arial" w:hAnsi="Arial" w:cs="Arial"/>
                <w:lang w:val="en-GB"/>
              </w:rPr>
              <w:t>not</w:t>
            </w:r>
            <w:r w:rsidRPr="00C51010">
              <w:rPr>
                <w:rFonts w:ascii="Arial" w:hAnsi="Arial" w:cs="Arial"/>
                <w:lang w:val="en-GB"/>
              </w:rPr>
              <w:t xml:space="preserve"> make </w:t>
            </w:r>
            <w:r w:rsidR="00CA6AA7" w:rsidRPr="00C51010">
              <w:rPr>
                <w:rFonts w:ascii="Arial" w:hAnsi="Arial" w:cs="Arial"/>
                <w:lang w:val="en-GB"/>
              </w:rPr>
              <w:t>voice or data</w:t>
            </w:r>
            <w:r w:rsidRPr="00C51010">
              <w:rPr>
                <w:rFonts w:ascii="Arial" w:hAnsi="Arial" w:cs="Arial"/>
                <w:lang w:val="en-GB"/>
              </w:rPr>
              <w:t xml:space="preserve"> transmissions </w:t>
            </w:r>
            <w:r w:rsidR="00CA6AA7" w:rsidRPr="00C51010">
              <w:rPr>
                <w:rFonts w:ascii="Arial" w:hAnsi="Arial" w:cs="Arial"/>
                <w:lang w:val="en-GB"/>
              </w:rPr>
              <w:t>and shall not</w:t>
            </w:r>
            <w:r w:rsidRPr="00C51010">
              <w:rPr>
                <w:rFonts w:ascii="Arial" w:hAnsi="Arial" w:cs="Arial"/>
                <w:lang w:val="en-GB"/>
              </w:rPr>
              <w:t xml:space="preserve"> receive </w:t>
            </w:r>
            <w:r w:rsidR="001F4587" w:rsidRPr="00C51010">
              <w:rPr>
                <w:rFonts w:ascii="Arial" w:hAnsi="Arial" w:cs="Arial"/>
                <w:lang w:val="en-GB"/>
              </w:rPr>
              <w:t>voice or data</w:t>
            </w:r>
            <w:r w:rsidRPr="00C51010">
              <w:rPr>
                <w:rFonts w:ascii="Arial" w:hAnsi="Arial" w:cs="Arial"/>
                <w:lang w:val="en-GB"/>
              </w:rPr>
              <w:t xml:space="preserve"> communication</w:t>
            </w:r>
            <w:r w:rsidR="001F4587" w:rsidRPr="00C51010">
              <w:rPr>
                <w:rFonts w:ascii="Arial" w:hAnsi="Arial" w:cs="Arial"/>
                <w:lang w:val="en-GB"/>
              </w:rPr>
              <w:t xml:space="preserve"> that is</w:t>
            </w:r>
            <w:r w:rsidRPr="00C51010">
              <w:rPr>
                <w:rFonts w:ascii="Arial" w:hAnsi="Arial" w:cs="Arial"/>
                <w:lang w:val="en-GB"/>
              </w:rPr>
              <w:t xml:space="preserve"> not available to all boats. </w:t>
            </w:r>
            <w:r w:rsidR="001F4587" w:rsidRPr="00C51010">
              <w:rPr>
                <w:rFonts w:ascii="Arial" w:hAnsi="Arial" w:cs="Arial"/>
                <w:lang w:val="en-GB"/>
              </w:rPr>
              <w:t>[DP]</w:t>
            </w:r>
          </w:p>
        </w:tc>
        <w:tc>
          <w:tcPr>
            <w:tcW w:w="4421" w:type="dxa"/>
          </w:tcPr>
          <w:p w:rsidR="00F232EE" w:rsidRPr="00C51010" w:rsidRDefault="00F232EE" w:rsidP="00116648">
            <w:pPr>
              <w:spacing w:line="264" w:lineRule="auto"/>
              <w:rPr>
                <w:rFonts w:ascii="Arial" w:hAnsi="Arial" w:cs="Arial"/>
              </w:rPr>
            </w:pPr>
            <w:r w:rsidRPr="00C51010">
              <w:rPr>
                <w:rFonts w:ascii="Arial" w:hAnsi="Arial" w:cs="Arial"/>
                <w:b/>
              </w:rPr>
              <w:t>Funkverkehr</w:t>
            </w:r>
            <w:r w:rsidRPr="00C51010">
              <w:rPr>
                <w:rFonts w:ascii="Arial" w:hAnsi="Arial" w:cs="Arial"/>
                <w:b/>
              </w:rPr>
              <w:br/>
            </w:r>
            <w:r w:rsidRPr="00C51010">
              <w:rPr>
                <w:rFonts w:ascii="Arial" w:hAnsi="Arial" w:cs="Arial"/>
              </w:rPr>
              <w:t xml:space="preserve">Außer im Notfall darf ein Boot während der Wettfahrt weder </w:t>
            </w:r>
            <w:r w:rsidR="00116648" w:rsidRPr="00C51010">
              <w:rPr>
                <w:rFonts w:ascii="Arial" w:hAnsi="Arial" w:cs="Arial"/>
              </w:rPr>
              <w:t>Sprachmitteilungen noch Daten senden</w:t>
            </w:r>
            <w:r w:rsidRPr="00C51010">
              <w:rPr>
                <w:rFonts w:ascii="Arial" w:hAnsi="Arial" w:cs="Arial"/>
              </w:rPr>
              <w:t xml:space="preserve"> noch </w:t>
            </w:r>
            <w:r w:rsidR="00116648" w:rsidRPr="00C51010">
              <w:rPr>
                <w:rFonts w:ascii="Arial" w:hAnsi="Arial" w:cs="Arial"/>
              </w:rPr>
              <w:t>Sprachmitteilungen oder Daten</w:t>
            </w:r>
            <w:r w:rsidRPr="00C51010">
              <w:rPr>
                <w:rFonts w:ascii="Arial" w:hAnsi="Arial" w:cs="Arial"/>
              </w:rPr>
              <w:t xml:space="preserve"> empfangen, die nicht allen Booten zur Verfügung stehen</w:t>
            </w:r>
            <w:r w:rsidR="00116648" w:rsidRPr="00C51010">
              <w:rPr>
                <w:rFonts w:ascii="Arial" w:hAnsi="Arial" w:cs="Arial"/>
              </w:rPr>
              <w:t>. [</w:t>
            </w:r>
            <w:proofErr w:type="spellStart"/>
            <w:r w:rsidR="00116648" w:rsidRPr="00C51010">
              <w:rPr>
                <w:rFonts w:ascii="Arial" w:hAnsi="Arial" w:cs="Arial"/>
              </w:rPr>
              <w:t>DP</w:t>
            </w:r>
            <w:proofErr w:type="spellEnd"/>
            <w:r w:rsidR="00116648" w:rsidRPr="00C51010">
              <w:rPr>
                <w:rFonts w:ascii="Arial" w:hAnsi="Arial" w:cs="Arial"/>
              </w:rPr>
              <w:t>]</w:t>
            </w:r>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If perpetual trophies will be awarded state their complete names.</w:t>
            </w: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Werden Wanderpreise vergeben, ihre vollständigen Namen angebe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28</w:t>
            </w:r>
          </w:p>
        </w:tc>
        <w:tc>
          <w:tcPr>
            <w:tcW w:w="4421" w:type="dxa"/>
          </w:tcPr>
          <w:p w:rsidR="00F232EE" w:rsidRPr="00C51010" w:rsidRDefault="00F232EE" w:rsidP="005B7261">
            <w:pPr>
              <w:spacing w:line="264" w:lineRule="auto"/>
              <w:rPr>
                <w:rFonts w:ascii="Arial" w:hAnsi="Arial" w:cs="Arial"/>
                <w:lang w:val="en-GB"/>
              </w:rPr>
            </w:pPr>
            <w:r w:rsidRPr="00C51010">
              <w:rPr>
                <w:rFonts w:ascii="Arial" w:hAnsi="Arial" w:cs="Arial"/>
                <w:b/>
                <w:lang w:val="en-GB"/>
              </w:rPr>
              <w:t>PRIZES</w:t>
            </w:r>
            <w:r w:rsidRPr="00C51010">
              <w:rPr>
                <w:rFonts w:ascii="Arial" w:hAnsi="Arial" w:cs="Arial"/>
                <w:b/>
                <w:lang w:val="en-GB"/>
              </w:rPr>
              <w:br/>
            </w:r>
            <w:proofErr w:type="spellStart"/>
            <w:r w:rsidRPr="00C51010">
              <w:rPr>
                <w:rFonts w:ascii="Arial" w:hAnsi="Arial" w:cs="Arial"/>
                <w:lang w:val="en-GB"/>
              </w:rPr>
              <w:t>Prizes</w:t>
            </w:r>
            <w:proofErr w:type="spellEnd"/>
            <w:r w:rsidRPr="00C51010">
              <w:rPr>
                <w:rFonts w:ascii="Arial" w:hAnsi="Arial" w:cs="Arial"/>
                <w:lang w:val="en-GB"/>
              </w:rPr>
              <w:t xml:space="preserve"> will be given as follows: _____.</w:t>
            </w:r>
          </w:p>
        </w:tc>
        <w:tc>
          <w:tcPr>
            <w:tcW w:w="4421" w:type="dxa"/>
          </w:tcPr>
          <w:p w:rsidR="00F232EE" w:rsidRPr="00C51010" w:rsidRDefault="00F232EE" w:rsidP="005B7261">
            <w:pPr>
              <w:spacing w:line="264" w:lineRule="auto"/>
              <w:rPr>
                <w:rFonts w:ascii="Arial" w:hAnsi="Arial" w:cs="Arial"/>
              </w:rPr>
            </w:pPr>
            <w:r w:rsidRPr="00C51010">
              <w:rPr>
                <w:rFonts w:ascii="Arial" w:hAnsi="Arial" w:cs="Arial"/>
                <w:b/>
              </w:rPr>
              <w:t>Preise</w:t>
            </w:r>
            <w:r w:rsidRPr="00C51010">
              <w:rPr>
                <w:rFonts w:ascii="Arial" w:hAnsi="Arial" w:cs="Arial"/>
                <w:b/>
              </w:rPr>
              <w:br/>
            </w:r>
            <w:proofErr w:type="spellStart"/>
            <w:r w:rsidRPr="00C51010">
              <w:rPr>
                <w:rFonts w:ascii="Arial" w:hAnsi="Arial" w:cs="Arial"/>
              </w:rPr>
              <w:t>Preise</w:t>
            </w:r>
            <w:proofErr w:type="spellEnd"/>
            <w:r w:rsidRPr="00C51010">
              <w:rPr>
                <w:rFonts w:ascii="Arial" w:hAnsi="Arial" w:cs="Arial"/>
              </w:rPr>
              <w:t xml:space="preserve"> werden wie folgt vergeben: _____</w:t>
            </w:r>
            <w:proofErr w:type="gramStart"/>
            <w:r w:rsidRPr="00C51010">
              <w:rPr>
                <w:rFonts w:ascii="Arial" w:hAnsi="Arial" w:cs="Arial"/>
              </w:rPr>
              <w:t>_ .</w:t>
            </w:r>
            <w:proofErr w:type="gramEnd"/>
          </w:p>
        </w:tc>
      </w:tr>
      <w:tr w:rsidR="00C51010"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t>The laws applicable to the venue in which the event is held may limit disclaimers. Any disclaimer should be drafted to comply with those laws.</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42E6">
            <w:pPr>
              <w:spacing w:line="264" w:lineRule="auto"/>
              <w:rPr>
                <w:rFonts w:ascii="Arial" w:hAnsi="Arial" w:cs="Arial"/>
              </w:rPr>
            </w:pPr>
            <w:r w:rsidRPr="00C51010">
              <w:rPr>
                <w:rFonts w:ascii="Arial" w:hAnsi="Arial" w:cs="Arial"/>
              </w:rPr>
              <w:lastRenderedPageBreak/>
              <w:t xml:space="preserve">Die für den Veranstaltungsort gültigen Gesetze können die Haftungsausschlüsse einschränken. Jeder Haftungsausschluss sollte auf Übereinstimmung mit diesen Gesetzen </w:t>
            </w:r>
            <w:r w:rsidRPr="00C51010">
              <w:rPr>
                <w:rFonts w:ascii="Arial" w:hAnsi="Arial" w:cs="Arial"/>
              </w:rPr>
              <w:lastRenderedPageBreak/>
              <w:t>geprüft sein.</w:t>
            </w: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lastRenderedPageBreak/>
              <w:t>29</w:t>
            </w:r>
          </w:p>
        </w:tc>
        <w:tc>
          <w:tcPr>
            <w:tcW w:w="4421" w:type="dxa"/>
          </w:tcPr>
          <w:p w:rsidR="00F232EE" w:rsidRPr="00C51010" w:rsidRDefault="00F232EE" w:rsidP="001F4587">
            <w:pPr>
              <w:spacing w:line="264" w:lineRule="auto"/>
              <w:rPr>
                <w:rFonts w:ascii="Arial" w:hAnsi="Arial" w:cs="Arial"/>
                <w:lang w:val="en-GB"/>
              </w:rPr>
            </w:pPr>
            <w:proofErr w:type="gramStart"/>
            <w:r w:rsidRPr="00C51010">
              <w:rPr>
                <w:rFonts w:ascii="Arial" w:hAnsi="Arial" w:cs="Arial"/>
                <w:b/>
                <w:lang w:val="en-GB"/>
              </w:rPr>
              <w:t>DISCLAIMER OF LIABILITY</w:t>
            </w:r>
            <w:r w:rsidRPr="00C51010">
              <w:rPr>
                <w:rFonts w:ascii="Arial" w:hAnsi="Arial" w:cs="Arial"/>
                <w:b/>
                <w:lang w:val="en-GB"/>
              </w:rPr>
              <w:br/>
            </w:r>
            <w:r w:rsidRPr="00C51010">
              <w:rPr>
                <w:rFonts w:ascii="Arial" w:hAnsi="Arial" w:cs="Arial"/>
                <w:lang w:val="en-GB"/>
              </w:rPr>
              <w:t>Competitors participate</w:t>
            </w:r>
            <w:proofErr w:type="gramEnd"/>
            <w:r w:rsidRPr="00C51010">
              <w:rPr>
                <w:rFonts w:ascii="Arial" w:hAnsi="Arial" w:cs="Arial"/>
                <w:lang w:val="en-GB"/>
              </w:rPr>
              <w:t xml:space="preserve"> in the regatta entirely at their own risk. See </w:t>
            </w:r>
            <w:r w:rsidR="001F4587" w:rsidRPr="00C51010">
              <w:rPr>
                <w:rFonts w:ascii="Arial" w:hAnsi="Arial" w:cs="Arial"/>
                <w:lang w:val="en-GB"/>
              </w:rPr>
              <w:t>RRS</w:t>
            </w:r>
            <w:r w:rsidRPr="00C51010">
              <w:rPr>
                <w:rFonts w:ascii="Arial" w:hAnsi="Arial" w:cs="Arial"/>
                <w:lang w:val="en-GB"/>
              </w:rPr>
              <w:t xml:space="preserve"> 4, Decision to Race. The organizing authority will not accept any liability for material damage or personal injury or death sustained in conjunction with or prior to, during, or after the regatta. </w:t>
            </w:r>
          </w:p>
        </w:tc>
        <w:tc>
          <w:tcPr>
            <w:tcW w:w="4421" w:type="dxa"/>
          </w:tcPr>
          <w:p w:rsidR="00F232EE" w:rsidRPr="00C51010" w:rsidRDefault="00F232EE" w:rsidP="005B7261">
            <w:pPr>
              <w:spacing w:line="264" w:lineRule="auto"/>
              <w:rPr>
                <w:rFonts w:ascii="Arial" w:hAnsi="Arial" w:cs="Arial"/>
                <w:b/>
              </w:rPr>
            </w:pPr>
            <w:r w:rsidRPr="00C51010">
              <w:rPr>
                <w:rFonts w:ascii="Arial" w:hAnsi="Arial" w:cs="Arial"/>
                <w:b/>
              </w:rPr>
              <w:t>Haftungsausschluss</w:t>
            </w:r>
          </w:p>
          <w:p w:rsidR="00F232EE" w:rsidRPr="00C51010" w:rsidRDefault="00F232EE" w:rsidP="005B42E6">
            <w:pPr>
              <w:spacing w:line="264" w:lineRule="auto"/>
              <w:rPr>
                <w:rFonts w:ascii="Arial" w:hAnsi="Arial" w:cs="Arial"/>
              </w:rPr>
            </w:pPr>
            <w:r w:rsidRPr="00C51010">
              <w:rPr>
                <w:rFonts w:ascii="Arial" w:hAnsi="Arial" w:cs="Arial"/>
              </w:rPr>
              <w:t xml:space="preserve">Die Teilnehmer beteiligen sich an der Regatta gänzlich auf eigenes Risiko. Siehe </w:t>
            </w:r>
            <w:proofErr w:type="spellStart"/>
            <w:r w:rsidR="005B42E6" w:rsidRPr="00C51010">
              <w:rPr>
                <w:rFonts w:ascii="Arial" w:hAnsi="Arial" w:cs="Arial"/>
              </w:rPr>
              <w:t>WR</w:t>
            </w:r>
            <w:proofErr w:type="spellEnd"/>
            <w:r w:rsidRPr="00C51010">
              <w:rPr>
                <w:rFonts w:ascii="Arial" w:hAnsi="Arial" w:cs="Arial"/>
              </w:rPr>
              <w:t xml:space="preserve"> 4 – Teilnahme an der Wettfahrt - . Der Veranstalter übernimmt keinerlei Haftung bei Materialschäden oder bei Verletzung oder im Todesfall von Personen, entstanden in Verbindung mit der Regatta und vor, während oder nach der Regatta.</w:t>
            </w:r>
          </w:p>
        </w:tc>
      </w:tr>
      <w:tr w:rsidR="00F232EE" w:rsidRPr="00C51010" w:rsidTr="00101493">
        <w:tc>
          <w:tcPr>
            <w:tcW w:w="2453" w:type="dxa"/>
          </w:tcPr>
          <w:p w:rsidR="00F232EE" w:rsidRPr="00C51010" w:rsidRDefault="00F232EE" w:rsidP="005B7261">
            <w:pPr>
              <w:spacing w:line="264" w:lineRule="auto"/>
              <w:rPr>
                <w:rFonts w:ascii="Arial" w:hAnsi="Arial" w:cs="Arial"/>
                <w:i/>
                <w:lang w:val="en-GB"/>
              </w:rPr>
            </w:pPr>
            <w:r w:rsidRPr="00C51010">
              <w:rPr>
                <w:rFonts w:ascii="Arial" w:hAnsi="Arial" w:cs="Arial"/>
                <w:i/>
                <w:lang w:val="en-GB"/>
              </w:rPr>
              <w:lastRenderedPageBreak/>
              <w:t>Insert the currency and amount.</w:t>
            </w: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p w:rsidR="00F232EE" w:rsidRPr="00C51010" w:rsidRDefault="00F232EE" w:rsidP="005B7261">
            <w:pPr>
              <w:spacing w:line="264" w:lineRule="auto"/>
              <w:rPr>
                <w:rFonts w:ascii="Arial" w:hAnsi="Arial" w:cs="Arial"/>
                <w:i/>
                <w:lang w:val="en-GB"/>
              </w:rPr>
            </w:pPr>
          </w:p>
        </w:tc>
        <w:tc>
          <w:tcPr>
            <w:tcW w:w="2453" w:type="dxa"/>
          </w:tcPr>
          <w:p w:rsidR="00F232EE" w:rsidRPr="00C51010" w:rsidRDefault="00F232EE" w:rsidP="005B7261">
            <w:pPr>
              <w:spacing w:line="264" w:lineRule="auto"/>
              <w:rPr>
                <w:rFonts w:ascii="Arial" w:hAnsi="Arial" w:cs="Arial"/>
              </w:rPr>
            </w:pPr>
            <w:r w:rsidRPr="00C51010">
              <w:rPr>
                <w:rFonts w:ascii="Arial" w:hAnsi="Arial" w:cs="Arial"/>
              </w:rPr>
              <w:t>Währung und Betrag einsetzen.</w:t>
            </w: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p w:rsidR="00F232EE" w:rsidRPr="00C51010" w:rsidRDefault="00F232EE" w:rsidP="005B7261">
            <w:pPr>
              <w:spacing w:line="264" w:lineRule="auto"/>
              <w:rPr>
                <w:rFonts w:ascii="Arial" w:hAnsi="Arial" w:cs="Arial"/>
              </w:rPr>
            </w:pPr>
          </w:p>
        </w:tc>
        <w:tc>
          <w:tcPr>
            <w:tcW w:w="682" w:type="dxa"/>
            <w:tcMar>
              <w:left w:w="28" w:type="dxa"/>
              <w:right w:w="28" w:type="dxa"/>
            </w:tcMar>
          </w:tcPr>
          <w:p w:rsidR="00F232EE" w:rsidRPr="00C51010" w:rsidRDefault="00F232EE" w:rsidP="005B7261">
            <w:pPr>
              <w:spacing w:line="264" w:lineRule="auto"/>
              <w:rPr>
                <w:rFonts w:ascii="Arial" w:hAnsi="Arial" w:cs="Arial"/>
                <w:b/>
              </w:rPr>
            </w:pPr>
            <w:r w:rsidRPr="00C51010">
              <w:rPr>
                <w:rFonts w:ascii="Arial" w:hAnsi="Arial" w:cs="Arial"/>
                <w:b/>
              </w:rPr>
              <w:t>30</w:t>
            </w:r>
          </w:p>
        </w:tc>
        <w:tc>
          <w:tcPr>
            <w:tcW w:w="4421" w:type="dxa"/>
          </w:tcPr>
          <w:p w:rsidR="00F232EE" w:rsidRPr="00C51010" w:rsidRDefault="00F232EE" w:rsidP="00445379">
            <w:pPr>
              <w:spacing w:line="264" w:lineRule="auto"/>
              <w:rPr>
                <w:rFonts w:ascii="Arial" w:hAnsi="Arial" w:cs="Arial"/>
                <w:lang w:val="en-GB"/>
              </w:rPr>
            </w:pPr>
            <w:r w:rsidRPr="00C51010">
              <w:rPr>
                <w:rFonts w:ascii="Arial" w:hAnsi="Arial" w:cs="Arial"/>
                <w:b/>
                <w:lang w:val="en-GB"/>
              </w:rPr>
              <w:t>INSURANCE</w:t>
            </w:r>
            <w:r w:rsidRPr="00C51010">
              <w:rPr>
                <w:rFonts w:ascii="Arial" w:hAnsi="Arial" w:cs="Arial"/>
                <w:b/>
                <w:lang w:val="en-GB"/>
              </w:rPr>
              <w:br/>
            </w:r>
            <w:r w:rsidRPr="00C51010">
              <w:rPr>
                <w:rFonts w:ascii="Arial" w:hAnsi="Arial" w:cs="Arial"/>
                <w:lang w:val="en-GB"/>
              </w:rPr>
              <w:t>Each participating boat shall be insured with valid third-party liability insurance with a minimum cover of _____ per incident or the equivalent.</w:t>
            </w:r>
          </w:p>
        </w:tc>
        <w:tc>
          <w:tcPr>
            <w:tcW w:w="4421" w:type="dxa"/>
          </w:tcPr>
          <w:p w:rsidR="00F232EE" w:rsidRPr="00C51010" w:rsidRDefault="00F232EE" w:rsidP="00153220">
            <w:pPr>
              <w:spacing w:line="264" w:lineRule="auto"/>
              <w:rPr>
                <w:rFonts w:ascii="Arial" w:hAnsi="Arial" w:cs="Arial"/>
              </w:rPr>
            </w:pPr>
            <w:r w:rsidRPr="00C51010">
              <w:rPr>
                <w:rFonts w:ascii="Arial" w:hAnsi="Arial" w:cs="Arial"/>
                <w:b/>
              </w:rPr>
              <w:t>Versicherung</w:t>
            </w:r>
            <w:r w:rsidRPr="00C51010">
              <w:rPr>
                <w:rFonts w:ascii="Arial" w:hAnsi="Arial" w:cs="Arial"/>
                <w:b/>
              </w:rPr>
              <w:br/>
            </w:r>
            <w:r w:rsidRPr="00C51010">
              <w:rPr>
                <w:rFonts w:ascii="Arial" w:hAnsi="Arial" w:cs="Arial"/>
              </w:rPr>
              <w:t xml:space="preserve">Alle teilnehmenden Boote müssen eine gültige Haftpflichtversicherung mit einer Deckungssumme von mindestens __________ pro </w:t>
            </w:r>
            <w:r w:rsidR="00153220" w:rsidRPr="00C51010">
              <w:rPr>
                <w:rFonts w:ascii="Arial" w:hAnsi="Arial" w:cs="Arial"/>
              </w:rPr>
              <w:t>Vorfall</w:t>
            </w:r>
            <w:r w:rsidRPr="00C51010">
              <w:rPr>
                <w:rFonts w:ascii="Arial" w:hAnsi="Arial" w:cs="Arial"/>
              </w:rPr>
              <w:t xml:space="preserve"> oder dem Äquivalent davon haben.</w:t>
            </w:r>
          </w:p>
        </w:tc>
      </w:tr>
    </w:tbl>
    <w:p w:rsidR="002343EB" w:rsidRPr="00C51010" w:rsidRDefault="002343EB"/>
    <w:p w:rsidR="002343EB" w:rsidRPr="00C51010" w:rsidRDefault="002343EB">
      <w:pPr>
        <w:sectPr w:rsidR="002343EB" w:rsidRPr="00C51010" w:rsidSect="003748E3">
          <w:pgSz w:w="16838" w:h="11906" w:orient="landscape"/>
          <w:pgMar w:top="1281" w:right="1281" w:bottom="1281" w:left="1281" w:header="708" w:footer="708" w:gutter="0"/>
          <w:cols w:space="708"/>
          <w:docGrid w:linePitch="360"/>
        </w:sectPr>
      </w:pPr>
    </w:p>
    <w:p w:rsidR="00ED7211" w:rsidRPr="00C51010" w:rsidRDefault="00ED7211"/>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C51010" w:rsidRPr="00C51010" w:rsidTr="00573C69">
        <w:tc>
          <w:tcPr>
            <w:tcW w:w="7371" w:type="dxa"/>
          </w:tcPr>
          <w:p w:rsidR="00ED7211" w:rsidRPr="00C51010" w:rsidRDefault="00ED7211" w:rsidP="00573C69">
            <w:pPr>
              <w:spacing w:line="264" w:lineRule="auto"/>
              <w:rPr>
                <w:rFonts w:ascii="Arial" w:hAnsi="Arial" w:cs="Arial"/>
                <w:lang w:val="en-GB"/>
              </w:rPr>
            </w:pPr>
            <w:r w:rsidRPr="00C51010">
              <w:rPr>
                <w:rFonts w:ascii="Arial" w:hAnsi="Arial" w:cs="Arial"/>
                <w:b/>
                <w:lang w:val="en-GB"/>
              </w:rPr>
              <w:t xml:space="preserve">ADDENDUM A - </w:t>
            </w:r>
            <w:r w:rsidRPr="00C51010">
              <w:rPr>
                <w:rFonts w:ascii="Arial" w:hAnsi="Arial" w:cs="Arial"/>
                <w:lang w:val="en-GB"/>
              </w:rPr>
              <w:t>ILLUSTRATING THE COURSE</w:t>
            </w:r>
          </w:p>
        </w:tc>
      </w:tr>
      <w:tr w:rsidR="00C51010" w:rsidRPr="00C51010" w:rsidTr="00573C69">
        <w:tc>
          <w:tcPr>
            <w:tcW w:w="7371" w:type="dxa"/>
          </w:tcPr>
          <w:p w:rsidR="00ED7211" w:rsidRPr="00C51010" w:rsidRDefault="00ED7211" w:rsidP="00573C69">
            <w:pPr>
              <w:spacing w:line="264" w:lineRule="auto"/>
              <w:rPr>
                <w:rFonts w:ascii="Arial" w:hAnsi="Arial" w:cs="Arial"/>
                <w:lang w:val="en-GB"/>
              </w:rPr>
            </w:pPr>
            <w:r w:rsidRPr="00C51010">
              <w:rPr>
                <w:rFonts w:ascii="Arial" w:hAnsi="Arial" w:cs="Arial"/>
                <w:i/>
                <w:lang w:val="en-GB"/>
              </w:rPr>
              <w:t>Shown here are diagrams of course shapes. The boat’s track is represented by a discontinuous line so that each diagram can describe courses with different numbers of laps. If more than one course may be used for a class, state how each particular course will be signalled.</w:t>
            </w:r>
          </w:p>
        </w:tc>
      </w:tr>
    </w:tbl>
    <w:p w:rsidR="00ED7211" w:rsidRPr="00C51010" w:rsidRDefault="00ED7211">
      <w:pPr>
        <w:rPr>
          <w:lang w:val="en-GB"/>
        </w:rPr>
      </w:pP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C51010" w:rsidRPr="00C51010" w:rsidTr="00573C69">
        <w:tc>
          <w:tcPr>
            <w:tcW w:w="7371" w:type="dxa"/>
          </w:tcPr>
          <w:p w:rsidR="00ED7211" w:rsidRPr="00C51010" w:rsidRDefault="00ED7211" w:rsidP="00573C69">
            <w:pPr>
              <w:spacing w:line="264" w:lineRule="auto"/>
              <w:rPr>
                <w:rFonts w:ascii="Arial" w:hAnsi="Arial" w:cs="Arial"/>
                <w:lang w:val="en-GB"/>
              </w:rPr>
            </w:pPr>
            <w:r w:rsidRPr="00C51010">
              <w:rPr>
                <w:rFonts w:ascii="Arial" w:hAnsi="Arial" w:cs="Arial"/>
                <w:b/>
                <w:lang w:val="en-GB"/>
              </w:rPr>
              <w:t>A Windward-Leeward Course</w:t>
            </w:r>
            <w:r w:rsidRPr="00C51010">
              <w:rPr>
                <w:rFonts w:ascii="Arial" w:hAnsi="Arial" w:cs="Arial"/>
                <w:b/>
                <w:lang w:val="en-GB"/>
              </w:rPr>
              <w:br/>
              <w:t>Start – 1 – 2 – 1 – 2 – Finish</w:t>
            </w:r>
          </w:p>
        </w:tc>
      </w:tr>
      <w:tr w:rsidR="00C51010" w:rsidRPr="00C51010" w:rsidTr="00573C69">
        <w:tc>
          <w:tcPr>
            <w:tcW w:w="7371" w:type="dxa"/>
          </w:tcPr>
          <w:p w:rsidR="00ED7211" w:rsidRPr="00C51010" w:rsidRDefault="000E0DD8" w:rsidP="00573C69">
            <w:pPr>
              <w:spacing w:line="264" w:lineRule="auto"/>
              <w:rPr>
                <w:rFonts w:ascii="Arial" w:hAnsi="Arial" w:cs="Arial"/>
                <w:lang w:val="en-GB"/>
              </w:rPr>
            </w:pPr>
            <w:r w:rsidRPr="00C51010">
              <w:rPr>
                <w:rFonts w:ascii="Arial" w:hAnsi="Arial" w:cs="Arial"/>
                <w:noProof/>
              </w:rPr>
              <w:pict>
                <v:group id="_x0000_s1026" style="position:absolute;margin-left:90pt;margin-top:2.75pt;width:88.45pt;height:350.75pt;z-index:251656192;mso-position-horizontal-relative:text;mso-position-vertical-relative:text" coordorigin="3244,1598" coordsize="1769,7015">
                  <v:group id="_x0000_s1027" style="position:absolute;left:3294;top:7538;width:1692;height:551" coordorigin="5613,11317" coordsize="1692,551">
                    <v:line id="_x0000_s1028" style="position:absolute" from="5691,11654" to="7115,11655"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6881;top:11317;width:424;height:551" o:preferrelative="f">
                      <v:imagedata r:id="rId9" o:title=""/>
                    </v:shape>
                    <v:oval id="_x0000_s1030" style="position:absolute;left:5613;top:11653;width:156;height:154" fillcolor="black"/>
                  </v:group>
                  <v:group id="_x0000_s1031" style="position:absolute;left:3813;top:1893;width:1200;height:552" coordorigin="4746,2746" coordsize="2181,1003">
                    <v:line id="_x0000_s1032" style="position:absolute;flip:y" from="4889,3362" to="6581,3363" strokeweight="1pt"/>
                    <v:shape id="_x0000_s1033" type="#_x0000_t75" style="position:absolute;left:6156;top:2746;width:771;height:1003" o:preferrelative="f">
                      <v:imagedata r:id="rId9" o:title=""/>
                    </v:shape>
                    <v:oval id="_x0000_s1034" style="position:absolute;left:4746;top:3084;width:285;height:281" fillcolor="black"/>
                  </v:group>
                  <v:group id="_x0000_s1035" style="position:absolute;left:4043;top:3098;width:137;height:4984" coordorigin="6362,6877" coordsize="137,4984">
                    <v:line id="_x0000_s1036" style="position:absolute;flip:x" from="6424,6877" to="6435,11861" strokeweight="1.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7" type="#_x0000_t5" style="position:absolute;left:6362;top:8640;width:137;height:119" fillcolor="black">
                      <o:lock v:ext="edit" aspectratio="t"/>
                    </v:shape>
                  </v:group>
                  <v:group id="_x0000_s1038" style="position:absolute;left:4249;top:5117;width:137;height:1684" coordorigin="6568,8896" coordsize="137,1684">
                    <v:line id="_x0000_s1039" style="position:absolute;flip:x" from="6635,8896" to="6638,10580" strokeweight="1.5pt"/>
                    <v:shape id="_x0000_s1040" type="#_x0000_t5" style="position:absolute;left:6568;top:9121;width:137;height:118" fillcolor="black">
                      <o:lock v:ext="edit" aspectratio="t"/>
                    </v:shape>
                  </v:group>
                  <v:group id="_x0000_s1041" style="position:absolute;left:4251;top:3094;width:137;height:1630" coordorigin="6570,6873" coordsize="137,1630">
                    <v:line id="_x0000_s1042" style="position:absolute;flip:x" from="6637,6873" to="6642,8503" strokeweight="1.5pt"/>
                    <v:shape id="_x0000_s1043" type="#_x0000_t5" style="position:absolute;left:6570;top:8127;width:137;height:119" fillcolor="black">
                      <o:lock v:ext="edit" aspectratio="t"/>
                    </v:shape>
                  </v:group>
                  <v:group id="_x0000_s1044" style="position:absolute;left:3317;top:2575;width:1006;height:913" coordorigin="5636,6354" coordsize="1006,913">
                    <v:group id="_x0000_s1045" style="position:absolute;left:6009;top:6796;width:288;height:471" coordorigin="7629,2296" coordsize="525,857">
                      <v:shapetype id="_x0000_t202" coordsize="21600,21600" o:spt="202" path="m,l,21600r21600,l21600,xe">
                        <v:stroke joinstyle="miter"/>
                        <v:path gradientshapeok="t" o:connecttype="rect"/>
                      </v:shapetype>
                      <v:shape id="_x0000_s1046" type="#_x0000_t202" style="position:absolute;left:7629;top:2613;width:525;height:540" stroked="f">
                        <v:textbox style="mso-next-textbox:#_x0000_s1046" inset="3.96pt,1.98pt,3.96pt,1.98pt">
                          <w:txbxContent>
                            <w:p w:rsidR="005B42E6" w:rsidRDefault="005B42E6" w:rsidP="00ED7211">
                              <w:pPr>
                                <w:rPr>
                                  <w:b/>
                                  <w:sz w:val="22"/>
                                  <w:szCs w:val="40"/>
                                </w:rPr>
                              </w:pPr>
                              <w:r>
                                <w:rPr>
                                  <w:b/>
                                  <w:sz w:val="22"/>
                                  <w:szCs w:val="40"/>
                                </w:rPr>
                                <w:t>1</w:t>
                              </w:r>
                            </w:p>
                          </w:txbxContent>
                        </v:textbox>
                      </v:shape>
                      <v:oval id="_x0000_s1047" style="position:absolute;left:7718;top:2296;width:284;height:283" fillcolor="black"/>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8" type="#_x0000_t19" style="position:absolute;left:5983;top:6427;width:309;height:593;rotation:270" coordsize="22455,43200" adj=",6046993,855" path="wr-20745,,22455,43200,855,,,43183nfewr-20745,,22455,43200,855,,,43183l855,21600nsxe" strokeweight="1.5pt">
                      <v:path o:connectlocs="855,0;0,43183;855,21600"/>
                      <o:lock v:ext="edit" aspectratio="t"/>
                    </v:shape>
                    <v:shape id="_x0000_s1049" type="#_x0000_t19" style="position:absolute;left:5877;top:6113;width:524;height:1006;rotation:270" coordsize="22455,43200" adj=",6046993,855" path="wr-20745,,22455,43200,855,,,43183nfewr-20745,,22455,43200,855,,,43183l855,21600nsxe" strokeweight="1.5pt">
                      <v:path o:connectlocs="855,0;0,43183;855,21600"/>
                      <o:lock v:ext="edit" aspectratio="t"/>
                    </v:shape>
                  </v:group>
                  <v:group id="_x0000_s1050" style="position:absolute;left:4462;top:5117;width:137;height:1684" coordorigin="6781,8896" coordsize="137,1684">
                    <v:line id="_x0000_s1051" style="position:absolute;flip:x" from="6846,8896" to="6849,10580" strokeweight="1.5pt"/>
                    <v:shape id="_x0000_s1052" type="#_x0000_t5" style="position:absolute;left:6781;top:9119;width:137;height:118" fillcolor="black">
                      <o:lock v:ext="edit" aspectratio="t"/>
                    </v:shape>
                  </v:group>
                  <v:group id="_x0000_s1053" style="position:absolute;left:4459;top:2084;width:137;height:2640" coordorigin="6778,5863" coordsize="137,2640">
                    <v:line id="_x0000_s1054" style="position:absolute;flip:x" from="6845,5863" to="6853,8503" strokeweight="1.5pt"/>
                    <v:shape id="_x0000_s1055" type="#_x0000_t5" style="position:absolute;left:6778;top:8126;width:137;height:118" fillcolor="black">
                      <o:lock v:ext="edit" aspectratio="t"/>
                    </v:shape>
                  </v:group>
                  <v:group id="_x0000_s1056" style="position:absolute;left:3312;top:6331;width:1215;height:1031" coordorigin="5631,10110" coordsize="1215,1031">
                    <v:oval id="_x0000_s1057" style="position:absolute;left:6157;top:10467;width:156;height:156" fillcolor="black"/>
                    <v:shape id="_x0000_s1058" type="#_x0000_t202" style="position:absolute;left:6104;top:10110;width:289;height:297" stroked="f">
                      <v:textbox style="mso-next-textbox:#_x0000_s1058" inset="3.96pt,1.98pt,3.96pt,1.98pt">
                        <w:txbxContent>
                          <w:p w:rsidR="005B42E6" w:rsidRDefault="005B42E6" w:rsidP="00ED7211">
                            <w:pPr>
                              <w:rPr>
                                <w:b/>
                                <w:sz w:val="22"/>
                                <w:szCs w:val="40"/>
                              </w:rPr>
                            </w:pPr>
                            <w:r>
                              <w:rPr>
                                <w:b/>
                                <w:sz w:val="22"/>
                                <w:szCs w:val="40"/>
                              </w:rPr>
                              <w:t>2</w:t>
                            </w:r>
                          </w:p>
                        </w:txbxContent>
                      </v:textbox>
                    </v:shape>
                    <v:shape id="_x0000_s1059" type="#_x0000_t19" style="position:absolute;left:6041;top:10336;width:387;height:801;rotation:90" coordsize="22455,43200" adj=",6046993,855" path="wr-20745,,22455,43200,855,,,43183nfewr-20745,,22455,43200,855,,,43183l855,21600nsxe" strokeweight="1.5pt">
                      <v:path o:connectlocs="855,0;0,43183;855,21600"/>
                      <o:lock v:ext="edit" aspectratio="t"/>
                    </v:shape>
                    <v:shape id="_x0000_s1060" type="#_x0000_t19" style="position:absolute;left:5946;top:10240;width:586;height:1215;rotation:90" coordsize="22455,43200" adj=",6046993,855" path="wr-20745,,22455,43200,855,,,43183nfewr-20745,,22455,43200,855,,,43183l855,21600nsxe" strokeweight="1.5pt">
                      <v:path o:connectlocs="855,0;0,43183;855,21600"/>
                      <o:lock v:ext="edit" aspectratio="t"/>
                    </v:shape>
                  </v:group>
                  <v:group id="_x0000_s1061" style="position:absolute;left:3449;top:3082;width:137;height:3724" coordorigin="5768,6861" coordsize="137,3724">
                    <v:line id="_x0000_s1062" style="position:absolute;flip:x" from="5833,6861" to="5841,10585" strokeweight="1.5pt"/>
                    <v:shape id="_x0000_s1063" type="#_x0000_t5" style="position:absolute;left:5768;top:8388;width:137;height:118;rotation:180" fillcolor="black">
                      <o:lock v:ext="edit" aspectratio="t"/>
                    </v:shape>
                  </v:group>
                  <v:group id="_x0000_s1064" style="position:absolute;left:3244;top:3076;width:137;height:3699" coordorigin="5563,6855" coordsize="137,3699">
                    <v:line id="_x0000_s1065" style="position:absolute;flip:x" from="5632,6855" to="5636,10554" strokeweight="1.5pt"/>
                    <v:shape id="_x0000_s1066" type="#_x0000_t5" style="position:absolute;left:5563;top:8909;width:137;height:118;rotation:180" fillcolor="black">
                      <o:lock v:ext="edit" aspectratio="t"/>
                    </v:shape>
                  </v:group>
                  <v:shape id="_x0000_s1067" type="#_x0000_t202" style="position:absolute;left:4014;top:1598;width:932;height:339" stroked="f">
                    <v:textbox style="mso-next-textbox:#_x0000_s1067" inset="3.96pt,1.98pt,3.96pt,1.98pt">
                      <w:txbxContent>
                        <w:p w:rsidR="005B42E6" w:rsidRDefault="005B42E6" w:rsidP="00ED7211">
                          <w:pPr>
                            <w:rPr>
                              <w:sz w:val="22"/>
                              <w:szCs w:val="40"/>
                              <w:lang w:val="en-GB"/>
                            </w:rPr>
                          </w:pPr>
                          <w:r>
                            <w:rPr>
                              <w:sz w:val="22"/>
                              <w:szCs w:val="40"/>
                              <w:lang w:val="en-GB"/>
                            </w:rPr>
                            <w:t>FINISH</w:t>
                          </w:r>
                        </w:p>
                      </w:txbxContent>
                    </v:textbox>
                  </v:shape>
                  <v:shape id="_x0000_s1068" type="#_x0000_t202" style="position:absolute;left:3654;top:8258;width:949;height:355" stroked="f">
                    <v:textbox style="mso-next-textbox:#_x0000_s1068" inset="3.96pt,1.98pt,3.96pt,1.98pt">
                      <w:txbxContent>
                        <w:p w:rsidR="005B42E6" w:rsidRDefault="005B42E6" w:rsidP="00ED7211">
                          <w:pPr>
                            <w:rPr>
                              <w:sz w:val="22"/>
                              <w:szCs w:val="40"/>
                              <w:lang w:val="en-GB"/>
                            </w:rPr>
                          </w:pPr>
                          <w:r>
                            <w:rPr>
                              <w:sz w:val="22"/>
                              <w:szCs w:val="40"/>
                              <w:lang w:val="en-GB"/>
                            </w:rPr>
                            <w:t>START</w:t>
                          </w:r>
                        </w:p>
                      </w:txbxContent>
                    </v:textbox>
                  </v:shape>
                </v:group>
                <o:OLEObject Type="Embed" ProgID="Visio.Drawing.11" ShapeID="_x0000_s1029" DrawAspect="Content" ObjectID="_1548511499" r:id="rId10"/>
                <o:OLEObject Type="Embed" ProgID="Visio.Drawing.11" ShapeID="_x0000_s1033" DrawAspect="Content" ObjectID="_1548511500" r:id="rId11"/>
              </w:pict>
            </w: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p w:rsidR="00ED7211" w:rsidRPr="00C51010" w:rsidRDefault="00ED7211" w:rsidP="00573C69">
            <w:pPr>
              <w:spacing w:line="264" w:lineRule="auto"/>
              <w:rPr>
                <w:rFonts w:ascii="Arial" w:hAnsi="Arial" w:cs="Arial"/>
                <w:lang w:val="en-GB"/>
              </w:rPr>
            </w:pPr>
          </w:p>
        </w:tc>
      </w:tr>
      <w:tr w:rsidR="00C51010" w:rsidRPr="00C51010" w:rsidTr="00573C69">
        <w:tc>
          <w:tcPr>
            <w:tcW w:w="7371" w:type="dxa"/>
          </w:tcPr>
          <w:p w:rsidR="00ED7211" w:rsidRPr="00C51010" w:rsidRDefault="00ED7211" w:rsidP="00573C69">
            <w:pPr>
              <w:tabs>
                <w:tab w:val="left" w:pos="4681"/>
              </w:tabs>
              <w:spacing w:line="264" w:lineRule="auto"/>
              <w:rPr>
                <w:rFonts w:ascii="Arial" w:hAnsi="Arial" w:cs="Arial"/>
                <w:b/>
                <w:lang w:val="en-GB"/>
              </w:rPr>
            </w:pPr>
            <w:r w:rsidRPr="00C51010">
              <w:rPr>
                <w:rFonts w:ascii="Arial" w:hAnsi="Arial" w:cs="Arial"/>
                <w:i/>
                <w:lang w:val="en-GB"/>
              </w:rPr>
              <w:t>Options for this course include</w:t>
            </w:r>
            <w:r w:rsidRPr="00C51010">
              <w:rPr>
                <w:rFonts w:ascii="Arial" w:hAnsi="Arial" w:cs="Arial"/>
                <w:i/>
                <w:lang w:val="en-GB"/>
              </w:rPr>
              <w:br/>
              <w:t>(1) increasing or decreasing the number of laps,</w:t>
            </w:r>
            <w:r w:rsidRPr="00C51010">
              <w:rPr>
                <w:rFonts w:ascii="Arial" w:hAnsi="Arial" w:cs="Arial"/>
                <w:i/>
                <w:lang w:val="en-GB"/>
              </w:rPr>
              <w:br/>
              <w:t>(2) deleting the last windward leg,</w:t>
            </w:r>
            <w:r w:rsidRPr="00C51010">
              <w:rPr>
                <w:rFonts w:ascii="Arial" w:hAnsi="Arial" w:cs="Arial"/>
                <w:i/>
                <w:lang w:val="en-GB"/>
              </w:rPr>
              <w:br/>
              <w:t>(3)using a gate instead of a leeward mark,</w:t>
            </w:r>
            <w:r w:rsidRPr="00C51010">
              <w:rPr>
                <w:rFonts w:ascii="Arial" w:hAnsi="Arial" w:cs="Arial"/>
                <w:i/>
                <w:lang w:val="en-GB"/>
              </w:rPr>
              <w:br/>
              <w:t>(4) using an offset mark at the windward mark, and</w:t>
            </w:r>
            <w:r w:rsidRPr="00C51010">
              <w:rPr>
                <w:rFonts w:ascii="Arial" w:hAnsi="Arial" w:cs="Arial"/>
                <w:i/>
                <w:lang w:val="en-GB"/>
              </w:rPr>
              <w:br/>
              <w:t>(5) using the leeward and windward marks as starting and finishing marks.</w:t>
            </w:r>
          </w:p>
        </w:tc>
      </w:tr>
    </w:tbl>
    <w:p w:rsidR="00ED7211" w:rsidRPr="00C51010" w:rsidRDefault="00824E12">
      <w:pPr>
        <w:rPr>
          <w:lang w:val="en-GB"/>
        </w:rPr>
      </w:pPr>
      <w:r w:rsidRPr="00C51010">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C51010" w:rsidRPr="00C51010" w:rsidTr="00573C69">
        <w:tc>
          <w:tcPr>
            <w:tcW w:w="7371" w:type="dxa"/>
          </w:tcPr>
          <w:p w:rsidR="003E0E4D" w:rsidRPr="00C51010" w:rsidRDefault="003E0E4D" w:rsidP="00333B33">
            <w:pPr>
              <w:rPr>
                <w:rFonts w:ascii="Arial" w:hAnsi="Arial" w:cs="Arial"/>
                <w:b/>
              </w:rPr>
            </w:pPr>
            <w:r w:rsidRPr="00C51010">
              <w:rPr>
                <w:rFonts w:ascii="Arial" w:hAnsi="Arial" w:cs="Arial"/>
                <w:b/>
              </w:rPr>
              <w:t>Anlage A - Darstellung der Bahn</w:t>
            </w:r>
          </w:p>
        </w:tc>
      </w:tr>
      <w:tr w:rsidR="00C51010" w:rsidRPr="00C51010" w:rsidTr="00573C69">
        <w:tc>
          <w:tcPr>
            <w:tcW w:w="7371" w:type="dxa"/>
          </w:tcPr>
          <w:p w:rsidR="003E0E4D" w:rsidRPr="00C51010" w:rsidRDefault="003E0E4D" w:rsidP="00333B33">
            <w:pPr>
              <w:rPr>
                <w:rFonts w:ascii="Arial" w:hAnsi="Arial" w:cs="Arial"/>
              </w:rPr>
            </w:pPr>
            <w:r w:rsidRPr="00C51010">
              <w:rPr>
                <w:rFonts w:ascii="Arial" w:hAnsi="Arial" w:cs="Arial"/>
              </w:rPr>
              <w:t>Es werden hier Formen von Bahnskizzen wiedergegeben. Die Spur des Bootes ist durch eine unterbrochene Linie gekennzeichnet, so dass jede Skizze Bahnen mit einer unterschiedlichen Anzahl von Runden beschreiben kann. Wenn mehr als ein Kurs für eine Klasse verwendet werden kann ist anzugeben, wie jeder einzelne Kurs angezeigt wird.</w:t>
            </w:r>
          </w:p>
        </w:tc>
      </w:tr>
      <w:tr w:rsidR="00C51010" w:rsidRPr="00C51010" w:rsidTr="00573C69">
        <w:tc>
          <w:tcPr>
            <w:tcW w:w="7371" w:type="dxa"/>
          </w:tcPr>
          <w:p w:rsidR="00ED7211" w:rsidRPr="00C51010" w:rsidRDefault="00ED7211" w:rsidP="00573C69">
            <w:pPr>
              <w:tabs>
                <w:tab w:val="left" w:pos="4681"/>
              </w:tabs>
              <w:ind w:left="75"/>
              <w:rPr>
                <w:rFonts w:ascii="Arial" w:hAnsi="Arial" w:cs="Arial"/>
                <w:b/>
                <w:lang w:val="en-GB"/>
              </w:rPr>
            </w:pPr>
            <w:proofErr w:type="spellStart"/>
            <w:r w:rsidRPr="00C51010">
              <w:rPr>
                <w:rFonts w:ascii="Arial" w:hAnsi="Arial" w:cs="Arial"/>
                <w:b/>
                <w:lang w:val="en-GB"/>
              </w:rPr>
              <w:t>Eine</w:t>
            </w:r>
            <w:proofErr w:type="spellEnd"/>
            <w:r w:rsidRPr="00C51010">
              <w:rPr>
                <w:rFonts w:ascii="Arial" w:hAnsi="Arial" w:cs="Arial"/>
                <w:b/>
                <w:lang w:val="en-GB"/>
              </w:rPr>
              <w:t xml:space="preserve"> Up and Down-</w:t>
            </w:r>
            <w:proofErr w:type="spellStart"/>
            <w:r w:rsidRPr="00C51010">
              <w:rPr>
                <w:rFonts w:ascii="Arial" w:hAnsi="Arial" w:cs="Arial"/>
                <w:b/>
                <w:lang w:val="en-GB"/>
              </w:rPr>
              <w:t>Bahn</w:t>
            </w:r>
            <w:proofErr w:type="spellEnd"/>
            <w:r w:rsidRPr="00C51010">
              <w:rPr>
                <w:rFonts w:ascii="Arial" w:hAnsi="Arial" w:cs="Arial"/>
                <w:lang w:val="en-GB"/>
              </w:rPr>
              <w:t xml:space="preserve"> </w:t>
            </w:r>
            <w:r w:rsidRPr="00C51010">
              <w:rPr>
                <w:rFonts w:ascii="Arial" w:hAnsi="Arial" w:cs="Arial"/>
                <w:lang w:val="en-GB"/>
              </w:rPr>
              <w:br/>
              <w:t xml:space="preserve">Start – 1 – 2 – 1 – 2 – </w:t>
            </w:r>
            <w:proofErr w:type="spellStart"/>
            <w:r w:rsidRPr="00C51010">
              <w:rPr>
                <w:rFonts w:ascii="Arial" w:hAnsi="Arial" w:cs="Arial"/>
                <w:lang w:val="en-GB"/>
              </w:rPr>
              <w:t>Ziel</w:t>
            </w:r>
            <w:proofErr w:type="spellEnd"/>
          </w:p>
          <w:p w:rsidR="00ED7211" w:rsidRPr="00C51010" w:rsidRDefault="00ED7211" w:rsidP="00333B33">
            <w:pPr>
              <w:rPr>
                <w:rFonts w:ascii="Arial" w:hAnsi="Arial" w:cs="Arial"/>
                <w:lang w:val="en-GB"/>
              </w:rPr>
            </w:pPr>
          </w:p>
        </w:tc>
      </w:tr>
      <w:tr w:rsidR="00C51010" w:rsidRPr="00C51010" w:rsidTr="00573C69">
        <w:tc>
          <w:tcPr>
            <w:tcW w:w="7371" w:type="dxa"/>
          </w:tcPr>
          <w:p w:rsidR="00ED7211" w:rsidRPr="00C51010" w:rsidRDefault="000E0DD8" w:rsidP="00573C69">
            <w:pPr>
              <w:jc w:val="center"/>
              <w:rPr>
                <w:rFonts w:ascii="Arial" w:hAnsi="Arial" w:cs="Arial"/>
              </w:rPr>
            </w:pPr>
            <w:r w:rsidRPr="00C51010">
              <w:rPr>
                <w:rFonts w:ascii="Arial" w:hAnsi="Arial" w:cs="Arial"/>
                <w:b/>
              </w:rPr>
              <w:pict>
                <v:shape id="_x0000_i1025" type="#_x0000_t75" style="width:121.9pt;height:358.1pt" fillcolor="window">
                  <v:imagedata r:id="rId12" o:title="updown_d"/>
                </v:shape>
              </w:pict>
            </w:r>
          </w:p>
        </w:tc>
      </w:tr>
      <w:tr w:rsidR="00ED7211" w:rsidRPr="00C51010" w:rsidTr="00573C69">
        <w:tc>
          <w:tcPr>
            <w:tcW w:w="7371" w:type="dxa"/>
          </w:tcPr>
          <w:p w:rsidR="00ED7211" w:rsidRPr="00C51010" w:rsidRDefault="00ED7211" w:rsidP="00573C69">
            <w:pPr>
              <w:tabs>
                <w:tab w:val="left" w:pos="4681"/>
              </w:tabs>
              <w:rPr>
                <w:rFonts w:ascii="Arial" w:hAnsi="Arial" w:cs="Arial"/>
                <w:b/>
              </w:rPr>
            </w:pPr>
            <w:r w:rsidRPr="00C51010">
              <w:rPr>
                <w:rFonts w:ascii="Arial" w:hAnsi="Arial" w:cs="Arial"/>
              </w:rPr>
              <w:t>Optionen für diese Bahn schließen ein:</w:t>
            </w:r>
            <w:r w:rsidRPr="00C51010">
              <w:rPr>
                <w:rFonts w:ascii="Arial" w:hAnsi="Arial" w:cs="Arial"/>
              </w:rPr>
              <w:br/>
              <w:t>(1) Erhöhung oder Verringerung der Anzahl der Runden</w:t>
            </w:r>
            <w:proofErr w:type="gramStart"/>
            <w:r w:rsidRPr="00C51010">
              <w:rPr>
                <w:rFonts w:ascii="Arial" w:hAnsi="Arial" w:cs="Arial"/>
              </w:rPr>
              <w:t>;</w:t>
            </w:r>
            <w:proofErr w:type="gramEnd"/>
            <w:r w:rsidRPr="00C51010">
              <w:rPr>
                <w:rFonts w:ascii="Arial" w:hAnsi="Arial" w:cs="Arial"/>
              </w:rPr>
              <w:br/>
              <w:t>(2) Weglassen des letzten Luvschenkels;</w:t>
            </w:r>
            <w:r w:rsidRPr="00C51010">
              <w:rPr>
                <w:rFonts w:ascii="Arial" w:hAnsi="Arial" w:cs="Arial"/>
              </w:rPr>
              <w:br/>
              <w:t>(3) Verwendung eines Tores anstelle einer Lee-Bahnmarke;</w:t>
            </w:r>
            <w:r w:rsidRPr="00C51010">
              <w:rPr>
                <w:rFonts w:ascii="Arial" w:hAnsi="Arial" w:cs="Arial"/>
              </w:rPr>
              <w:br/>
              <w:t>(4) Verwendung einer Ablauf-Bahnmarke an der Luv-Bahnmarke;</w:t>
            </w:r>
            <w:r w:rsidRPr="00C51010">
              <w:rPr>
                <w:rFonts w:ascii="Arial" w:hAnsi="Arial" w:cs="Arial"/>
              </w:rPr>
              <w:br/>
              <w:t>(5) Benutzung von Lee- und Luv-Bahnmarken als Start- bzw. Ziel-Bahnmarken.</w:t>
            </w:r>
          </w:p>
        </w:tc>
      </w:tr>
    </w:tbl>
    <w:p w:rsidR="00ED7211" w:rsidRPr="00C51010" w:rsidRDefault="00ED7211"/>
    <w:p w:rsidR="00ED7211" w:rsidRPr="00C51010" w:rsidRDefault="00824E12">
      <w:r w:rsidRPr="00C51010">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C51010" w:rsidRPr="00C51010" w:rsidTr="00573C69">
        <w:tc>
          <w:tcPr>
            <w:tcW w:w="7371" w:type="dxa"/>
          </w:tcPr>
          <w:p w:rsidR="00ED7211" w:rsidRPr="00C51010" w:rsidRDefault="00ED7211" w:rsidP="00445379">
            <w:pPr>
              <w:tabs>
                <w:tab w:val="left" w:pos="4681"/>
              </w:tabs>
              <w:spacing w:line="264" w:lineRule="auto"/>
              <w:rPr>
                <w:rFonts w:ascii="Arial" w:hAnsi="Arial" w:cs="Arial"/>
                <w:b/>
                <w:lang w:val="en-GB"/>
              </w:rPr>
            </w:pPr>
            <w:r w:rsidRPr="00C51010">
              <w:rPr>
                <w:rFonts w:ascii="Arial" w:hAnsi="Arial" w:cs="Arial"/>
                <w:b/>
                <w:lang w:val="en-GB"/>
              </w:rPr>
              <w:t xml:space="preserve">A </w:t>
            </w:r>
            <w:r w:rsidR="00F232EE" w:rsidRPr="00C51010">
              <w:rPr>
                <w:rFonts w:ascii="Arial" w:hAnsi="Arial" w:cs="Arial"/>
                <w:b/>
                <w:lang w:val="en-GB"/>
              </w:rPr>
              <w:t xml:space="preserve">Triangle-Windward-Leeward </w:t>
            </w:r>
            <w:r w:rsidRPr="00C51010">
              <w:rPr>
                <w:rFonts w:ascii="Arial" w:hAnsi="Arial" w:cs="Arial"/>
                <w:b/>
                <w:lang w:val="en-GB"/>
              </w:rPr>
              <w:t>Course</w:t>
            </w:r>
            <w:r w:rsidRPr="00C51010">
              <w:rPr>
                <w:rFonts w:ascii="Arial" w:hAnsi="Arial" w:cs="Arial"/>
                <w:b/>
                <w:lang w:val="en-GB"/>
              </w:rPr>
              <w:br/>
              <w:t>Start – 1 – 2 – 3 – 1 – 3 – Finish</w:t>
            </w:r>
          </w:p>
        </w:tc>
      </w:tr>
      <w:tr w:rsidR="00C51010" w:rsidRPr="00C51010" w:rsidTr="00573C69">
        <w:tc>
          <w:tcPr>
            <w:tcW w:w="7371" w:type="dxa"/>
          </w:tcPr>
          <w:p w:rsidR="00ED7211" w:rsidRPr="00C51010" w:rsidRDefault="000E0DD8" w:rsidP="00573C69">
            <w:pPr>
              <w:spacing w:line="264" w:lineRule="auto"/>
              <w:rPr>
                <w:rFonts w:ascii="Arial" w:hAnsi="Arial" w:cs="Arial"/>
                <w:b/>
                <w:lang w:val="en-GB"/>
              </w:rPr>
            </w:pPr>
            <w:r w:rsidRPr="00C51010">
              <w:rPr>
                <w:rFonts w:ascii="Arial" w:hAnsi="Arial" w:cs="Arial"/>
                <w:b/>
                <w:noProof/>
              </w:rPr>
              <w:pict>
                <v:group id="_x0000_s1069" style="position:absolute;margin-left:63.85pt;margin-top:2.3pt;width:174.05pt;height:342.9pt;z-index:251657216;mso-position-horizontal-relative:text;mso-position-vertical-relative:text" coordorigin="4664,3014" coordsize="3481,6858">
                  <v:shape id="_x0000_s1070" type="#_x0000_t202" style="position:absolute;left:6915;top:3014;width:932;height:338" stroked="f">
                    <v:textbox style="mso-next-textbox:#_x0000_s1070" inset="3.96pt,1.98pt,3.96pt,1.98pt">
                      <w:txbxContent>
                        <w:p w:rsidR="005B42E6" w:rsidRDefault="005B42E6" w:rsidP="00ED7211">
                          <w:pPr>
                            <w:rPr>
                              <w:sz w:val="22"/>
                              <w:szCs w:val="40"/>
                              <w:lang w:val="en-GB"/>
                            </w:rPr>
                          </w:pPr>
                          <w:r>
                            <w:rPr>
                              <w:sz w:val="22"/>
                              <w:szCs w:val="40"/>
                              <w:lang w:val="en-GB"/>
                            </w:rPr>
                            <w:t>FINISH</w:t>
                          </w:r>
                        </w:p>
                      </w:txbxContent>
                    </v:textbox>
                  </v:shape>
                  <v:shape id="_x0000_s1071" type="#_x0000_t202" style="position:absolute;left:6830;top:9517;width:948;height:355" stroked="f">
                    <v:textbox style="mso-next-textbox:#_x0000_s1071" inset="3.96pt,1.98pt,3.96pt,1.98pt">
                      <w:txbxContent>
                        <w:p w:rsidR="005B42E6" w:rsidRDefault="005B42E6" w:rsidP="00ED7211">
                          <w:pPr>
                            <w:rPr>
                              <w:sz w:val="22"/>
                              <w:szCs w:val="40"/>
                              <w:lang w:val="en-GB"/>
                            </w:rPr>
                          </w:pPr>
                          <w:r>
                            <w:rPr>
                              <w:sz w:val="22"/>
                              <w:szCs w:val="40"/>
                              <w:lang w:val="en-GB"/>
                            </w:rPr>
                            <w:t>START</w:t>
                          </w:r>
                        </w:p>
                      </w:txbxContent>
                    </v:textbox>
                  </v:shape>
                  <v:group id="_x0000_s1072" style="position:absolute;left:6425;top:8969;width:1693;height:551" coordorigin="5184,12856" coordsize="3078,1003">
                    <v:line id="_x0000_s1073" style="position:absolute" from="5327,13470" to="7916,13472" strokeweight="1pt"/>
                    <v:shape id="_x0000_s1074" type="#_x0000_t75" style="position:absolute;left:7491;top:12856;width:771;height:1003" o:preferrelative="f">
                      <v:imagedata r:id="rId9" o:title=""/>
                    </v:shape>
                    <v:oval id="_x0000_s1075" style="position:absolute;left:5184;top:13467;width:285;height:281" fillcolor="black"/>
                  </v:group>
                  <v:group id="_x0000_s1076" style="position:absolute;left:6945;top:3325;width:1200;height:551" coordorigin="4746,2746" coordsize="2181,1003">
                    <v:line id="_x0000_s1077" style="position:absolute;flip:y" from="4889,3362" to="6581,3363" strokeweight="1pt"/>
                    <v:shape id="_x0000_s1078" type="#_x0000_t75" style="position:absolute;left:6156;top:2746;width:771;height:1003" o:preferrelative="f">
                      <v:imagedata r:id="rId9" o:title=""/>
                    </v:shape>
                    <v:oval id="_x0000_s1079" style="position:absolute;left:4746;top:3084;width:285;height:281" fillcolor="black"/>
                  </v:group>
                  <v:group id="_x0000_s1080" style="position:absolute;left:7175;top:6551;width:137;height:2961" coordorigin="6547,8459" coordsize="249,5386">
                    <v:line id="_x0000_s1081" style="position:absolute;flip:x" from="6662,8459" to="6673,13845" strokeweight="1.5pt"/>
                    <v:shape id="_x0000_s1082" type="#_x0000_t5" style="position:absolute;left:6547;top:8866;width:249;height:215" fillcolor="black">
                      <o:lock v:ext="edit" aspectratio="t"/>
                    </v:shape>
                  </v:group>
                  <v:group id="_x0000_s1083" style="position:absolute;left:7381;top:6548;width:137;height:1684" coordorigin="6922,8455" coordsize="249,3062">
                    <v:line id="_x0000_s1084" style="position:absolute;flip:x" from="7043,8455" to="7048,11517" strokeweight="1.5pt"/>
                    <v:shape id="_x0000_s1085" type="#_x0000_t5" style="position:absolute;left:6922;top:8863;width:249;height:215" fillcolor="black">
                      <o:lock v:ext="edit" aspectratio="t"/>
                    </v:shape>
                  </v:group>
                  <v:group id="_x0000_s1086" style="position:absolute;left:7383;top:4525;width:137;height:1630" coordorigin="6925,4776" coordsize="249,2964">
                    <v:line id="_x0000_s1087" style="position:absolute;flip:x" from="7047,4776" to="7056,7740" strokeweight="1.5pt"/>
                    <v:shape id="_x0000_s1088" type="#_x0000_t5" style="position:absolute;left:6925;top:7057;width:249;height:215" fillcolor="black">
                      <o:lock v:ext="edit" aspectratio="t"/>
                    </v:shape>
                  </v:group>
                  <v:group id="_x0000_s1089" style="position:absolute;left:6446;top:4007;width:1009;height:913" coordorigin="5222,3833" coordsize="1834,1660">
                    <v:shape id="_x0000_s1090" type="#_x0000_t202" style="position:absolute;left:5222;top:4668;width:870;height:540" stroked="f">
                      <v:textbox style="mso-next-textbox:#_x0000_s1090" inset="3.96pt,1.98pt,3.96pt,1.98pt">
                        <w:txbxContent>
                          <w:p w:rsidR="005B42E6" w:rsidRDefault="005B42E6" w:rsidP="00ED7211">
                            <w:pPr>
                              <w:rPr>
                                <w:sz w:val="22"/>
                                <w:szCs w:val="40"/>
                              </w:rPr>
                            </w:pPr>
                            <w:r>
                              <w:rPr>
                                <w:sz w:val="22"/>
                                <w:szCs w:val="40"/>
                              </w:rPr>
                              <w:t>45°</w:t>
                            </w:r>
                          </w:p>
                        </w:txbxContent>
                      </v:textbox>
                    </v:shape>
                    <v:group id="_x0000_s1091" style="position:absolute;left:5226;top:3833;width:1830;height:1660" coordorigin="5226,3833" coordsize="1830,1660">
                      <v:group id="_x0000_s1092" style="position:absolute;left:5904;top:4636;width:525;height:857" coordorigin="7629,2296" coordsize="525,857">
                        <v:shape id="_x0000_s1093" type="#_x0000_t202" style="position:absolute;left:7629;top:2613;width:525;height:540" stroked="f">
                          <v:textbox style="mso-next-textbox:#_x0000_s1093" inset="3.96pt,1.98pt,3.96pt,1.98pt">
                            <w:txbxContent>
                              <w:p w:rsidR="005B42E6" w:rsidRDefault="005B42E6" w:rsidP="00ED7211">
                                <w:pPr>
                                  <w:rPr>
                                    <w:b/>
                                    <w:sz w:val="22"/>
                                    <w:szCs w:val="40"/>
                                  </w:rPr>
                                </w:pPr>
                                <w:r>
                                  <w:rPr>
                                    <w:b/>
                                    <w:sz w:val="22"/>
                                    <w:szCs w:val="40"/>
                                  </w:rPr>
                                  <w:t>1</w:t>
                                </w:r>
                              </w:p>
                            </w:txbxContent>
                          </v:textbox>
                        </v:shape>
                        <v:oval id="_x0000_s1094" style="position:absolute;left:7718;top:2296;width:284;height:283" fillcolor="black"/>
                      </v:group>
                      <v:shape id="_x0000_s1095" type="#_x0000_t19" style="position:absolute;left:5944;top:4051;width:561;height:913;rotation:270" coordsize="22455,36557" adj="-2872116,6046993,855,14957" path="wr-20745,-6643,22455,36557,16438,,,36540nfewr-20745,-6643,22455,36557,16438,,,36540l855,14957nsxe" strokeweight="1.5pt">
                        <v:path o:connectlocs="16438,0;0,36540;855,14957"/>
                        <o:lock v:ext="edit" aspectratio="t"/>
                      </v:shape>
                      <v:shape id="_x0000_s1096" type="#_x0000_t19" style="position:absolute;left:5665;top:3394;width:952;height:1830;rotation:270" coordsize="22455,43200" adj=",6046993,855" path="wr-20745,,22455,43200,855,,,43183nfewr-20745,,22455,43200,855,,,43183l855,21600nsxe" strokeweight="1.5pt">
                        <v:path o:connectlocs="855,0;0,43183;855,21600"/>
                        <o:lock v:ext="edit" aspectratio="t"/>
                      </v:shape>
                    </v:group>
                  </v:group>
                  <v:group id="_x0000_s1097" style="position:absolute;left:7594;top:6548;width:137;height:1684" coordorigin="7308,8454" coordsize="250,3063">
                    <v:line id="_x0000_s1098" style="position:absolute;flip:x" from="7427,8454" to="7432,11517" strokeweight="1.5pt"/>
                    <v:shape id="_x0000_s1099" type="#_x0000_t5" style="position:absolute;left:7308;top:8860;width:250;height:215" fillcolor="black">
                      <o:lock v:ext="edit" aspectratio="t"/>
                    </v:shape>
                  </v:group>
                  <v:group id="_x0000_s1100" style="position:absolute;left:7591;top:3516;width:137;height:2639" coordorigin="7303,2940" coordsize="250,4800">
                    <v:line id="_x0000_s1101" style="position:absolute;flip:x" from="7425,2940" to="7440,7740" strokeweight="1.5pt"/>
                    <v:shape id="_x0000_s1102" type="#_x0000_t5" style="position:absolute;left:7303;top:7054;width:250;height:215" fillcolor="black">
                      <o:lock v:ext="edit" aspectratio="t"/>
                    </v:shape>
                  </v:group>
                  <v:group id="_x0000_s1103" style="position:absolute;left:6444;top:7762;width:1215;height:1031" coordorigin="5218,10662" coordsize="2209,1875">
                    <v:shape id="_x0000_s1104" type="#_x0000_t202" style="position:absolute;left:6078;top:10662;width:525;height:540" stroked="f">
                      <v:textbox style="mso-next-textbox:#_x0000_s1104" inset="3.96pt,1.98pt,3.96pt,1.98pt">
                        <w:txbxContent>
                          <w:p w:rsidR="005B42E6" w:rsidRDefault="005B42E6" w:rsidP="00ED7211">
                            <w:pPr>
                              <w:rPr>
                                <w:b/>
                                <w:sz w:val="22"/>
                                <w:szCs w:val="40"/>
                              </w:rPr>
                            </w:pPr>
                            <w:r>
                              <w:rPr>
                                <w:b/>
                                <w:sz w:val="22"/>
                                <w:szCs w:val="40"/>
                              </w:rPr>
                              <w:t>3</w:t>
                            </w:r>
                          </w:p>
                        </w:txbxContent>
                      </v:textbox>
                    </v:shape>
                    <v:group id="_x0000_s1105" style="position:absolute;left:5218;top:11130;width:2209;height:1407" coordorigin="5218,11130" coordsize="2209,1407">
                      <v:shape id="_x0000_s1106" type="#_x0000_t202" style="position:absolute;left:5358;top:11130;width:870;height:540" stroked="f">
                        <v:textbox style="mso-next-textbox:#_x0000_s1106" inset="3.96pt,1.98pt,3.96pt,1.98pt">
                          <w:txbxContent>
                            <w:p w:rsidR="005B42E6" w:rsidRDefault="005B42E6" w:rsidP="00ED7211">
                              <w:pPr>
                                <w:rPr>
                                  <w:sz w:val="22"/>
                                  <w:szCs w:val="40"/>
                                </w:rPr>
                              </w:pPr>
                              <w:r>
                                <w:rPr>
                                  <w:sz w:val="22"/>
                                  <w:szCs w:val="40"/>
                                </w:rPr>
                                <w:t>45°</w:t>
                              </w:r>
                            </w:p>
                          </w:txbxContent>
                        </v:textbox>
                      </v:shape>
                      <v:group id="_x0000_s1107" style="position:absolute;left:5218;top:11311;width:2209;height:1226" coordorigin="5218,11311" coordsize="2209,1226">
                        <v:oval id="_x0000_s1108" style="position:absolute;left:6173;top:11311;width:284;height:283" fillcolor="black"/>
                        <v:shape id="_x0000_s1109" type="#_x0000_t19" style="position:absolute;left:6071;top:11178;width:676;height:1273;rotation:90" coordsize="21600,37740" adj=",3168718" path="wr-21600,,21600,43200,,,14355,37740nfewr-21600,,21600,43200,,,14355,37740l,21600nsxe" strokeweight="1.5pt">
                          <v:path o:connectlocs="0,0;14355,37740;0,21600"/>
                          <o:lock v:ext="edit" aspectratio="t"/>
                        </v:shape>
                        <v:shape id="_x0000_s1110" type="#_x0000_t19" style="position:absolute;left:5790;top:10899;width:1066;height:2209;rotation:90" coordsize="22455,43200" adj=",6046993,855" path="wr-20745,,22455,43200,855,,,43183nfewr-20745,,22455,43200,855,,,43183l855,21600nsxe" strokeweight="1.5pt">
                          <v:path o:connectlocs="855,0;0,43183;855,21600"/>
                          <o:lock v:ext="edit" aspectratio="t"/>
                        </v:shape>
                      </v:group>
                    </v:group>
                  </v:group>
                  <v:group id="_x0000_s1111" style="position:absolute;left:6376;top:4507;width:137;height:3699" coordorigin="5094,4743" coordsize="249,6727">
                    <v:line id="_x0000_s1112" style="position:absolute;flip:x" from="5219,4743" to="5226,11470" strokeweight="1.5pt"/>
                    <v:shape id="_x0000_s1113" type="#_x0000_t5" style="position:absolute;left:5094;top:8478;width:249;height:215;rotation:180" fillcolor="black">
                      <o:lock v:ext="edit" aspectratio="t"/>
                    </v:shape>
                  </v:group>
                  <v:group id="_x0000_s1114" style="position:absolute;left:4811;top:6603;width:1948;height:1865" coordorigin="4811,6603" coordsize="1948,1865">
                    <v:shape id="_x0000_s1115" type="#_x0000_t5" style="position:absolute;left:5687;top:7447;width:137;height:119;rotation:135" fillcolor="black">
                      <o:lock v:ext="edit" aspectratio="t"/>
                    </v:shape>
                    <v:line id="_x0000_s1116" style="position:absolute;flip:x y" from="4811,6603" to="6759,8468" strokeweight="1.5pt"/>
                  </v:group>
                  <v:group id="_x0000_s1117" style="position:absolute;left:4664;top:6005;width:770;height:539" coordorigin="1981,7467" coordsize="1400,980">
                    <v:group id="_x0000_s1118" style="position:absolute;left:1981;top:7866;width:1400;height:581" coordorigin="1981,7866" coordsize="1400,581">
                      <v:group id="_x0000_s1119" style="position:absolute;left:1981;top:7903;width:804;height:544" coordorigin="1981,7903" coordsize="804,544">
                        <v:shape id="_x0000_s1120" type="#_x0000_t19" style="position:absolute;left:1981;top:7903;width:544;height:544;rotation:225" strokeweight="1.5pt">
                          <o:lock v:ext="edit" aspectratio="t"/>
                        </v:shape>
                        <v:oval id="_x0000_s1121" style="position:absolute;left:2501;top:8038;width:284;height:283" fillcolor="black"/>
                      </v:group>
                      <v:shape id="_x0000_s1122" type="#_x0000_t202" style="position:absolute;left:2856;top:7866;width:525;height:540" stroked="f">
                        <v:textbox style="mso-next-textbox:#_x0000_s1122" inset="3.96pt,1.98pt,3.96pt,1.98pt">
                          <w:txbxContent>
                            <w:p w:rsidR="005B42E6" w:rsidRDefault="005B42E6" w:rsidP="00ED7211">
                              <w:pPr>
                                <w:rPr>
                                  <w:b/>
                                  <w:sz w:val="22"/>
                                  <w:szCs w:val="40"/>
                                </w:rPr>
                              </w:pPr>
                              <w:r>
                                <w:rPr>
                                  <w:b/>
                                  <w:sz w:val="22"/>
                                  <w:szCs w:val="40"/>
                                </w:rPr>
                                <w:t>2</w:t>
                              </w:r>
                            </w:p>
                          </w:txbxContent>
                        </v:textbox>
                      </v:shape>
                    </v:group>
                    <v:shape id="_x0000_s1123" type="#_x0000_t202" style="position:absolute;left:2463;top:7467;width:870;height:540" stroked="f">
                      <v:textbox style="mso-next-textbox:#_x0000_s1123" inset="3.96pt,1.98pt,3.96pt,1.98pt">
                        <w:txbxContent>
                          <w:p w:rsidR="005B42E6" w:rsidRDefault="005B42E6" w:rsidP="00ED7211">
                            <w:pPr>
                              <w:rPr>
                                <w:sz w:val="22"/>
                                <w:szCs w:val="40"/>
                              </w:rPr>
                            </w:pPr>
                            <w:r>
                              <w:rPr>
                                <w:sz w:val="22"/>
                                <w:szCs w:val="40"/>
                              </w:rPr>
                              <w:t>90°</w:t>
                            </w:r>
                          </w:p>
                        </w:txbxContent>
                      </v:textbox>
                    </v:shape>
                  </v:group>
                  <v:group id="_x0000_s1124" style="position:absolute;left:4811;top:4302;width:1941;height:1881" coordorigin="4811,4302" coordsize="1941,1881">
                    <v:shape id="_x0000_s1125" type="#_x0000_t5" style="position:absolute;left:5657;top:5239;width:137;height:118;rotation:225" fillcolor="black">
                      <o:lock v:ext="edit" aspectratio="t"/>
                    </v:shape>
                    <v:line id="_x0000_s1126" style="position:absolute;flip:x" from="4811,4302" to="6752,6183" strokeweight="1.5pt"/>
                  </v:group>
                  <v:group id="_x0000_s1127" style="position:absolute;left:7177;top:4529;width:137;height:1629" coordorigin="6550,4782" coordsize="249,2964">
                    <v:line id="_x0000_s1128" style="position:absolute;flip:x" from="6672,4782" to="6681,7746" strokeweight="1.5pt"/>
                    <v:shape id="_x0000_s1129" type="#_x0000_t5" style="position:absolute;left:6550;top:7063;width:249;height:215" fillcolor="black">
                      <o:lock v:ext="edit" aspectratio="t"/>
                    </v:shape>
                  </v:group>
                </v:group>
                <o:OLEObject Type="Embed" ProgID="Visio.Drawing.11" ShapeID="_x0000_s1074" DrawAspect="Content" ObjectID="_1548511501" r:id="rId13"/>
                <o:OLEObject Type="Embed" ProgID="Visio.Drawing.11" ShapeID="_x0000_s1078" DrawAspect="Content" ObjectID="_1548511502" r:id="rId14"/>
              </w:pict>
            </w: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p w:rsidR="00ED7211" w:rsidRPr="00C51010" w:rsidRDefault="00ED7211" w:rsidP="00573C69">
            <w:pPr>
              <w:spacing w:line="264" w:lineRule="auto"/>
              <w:rPr>
                <w:rFonts w:ascii="Arial" w:hAnsi="Arial" w:cs="Arial"/>
                <w:b/>
                <w:lang w:val="en-GB"/>
              </w:rPr>
            </w:pPr>
          </w:p>
        </w:tc>
      </w:tr>
      <w:tr w:rsidR="00C51010" w:rsidRPr="00C51010" w:rsidTr="00573C69">
        <w:tc>
          <w:tcPr>
            <w:tcW w:w="7371" w:type="dxa"/>
          </w:tcPr>
          <w:p w:rsidR="00ED7211" w:rsidRPr="00C51010" w:rsidRDefault="00ED7211" w:rsidP="00573C69">
            <w:pPr>
              <w:spacing w:line="264" w:lineRule="auto"/>
              <w:rPr>
                <w:rFonts w:ascii="Arial" w:hAnsi="Arial" w:cs="Arial"/>
                <w:b/>
                <w:lang w:val="en-GB"/>
              </w:rPr>
            </w:pPr>
            <w:r w:rsidRPr="00C51010">
              <w:rPr>
                <w:rFonts w:ascii="Arial" w:hAnsi="Arial" w:cs="Arial"/>
                <w:i/>
                <w:lang w:val="en-GB"/>
              </w:rPr>
              <w:t>Options for this course include</w:t>
            </w:r>
            <w:r w:rsidRPr="00C51010">
              <w:rPr>
                <w:rFonts w:ascii="Arial" w:hAnsi="Arial" w:cs="Arial"/>
                <w:i/>
                <w:lang w:val="en-GB"/>
              </w:rPr>
              <w:br/>
              <w:t>(1) increasing or decreasing the number of laps,</w:t>
            </w:r>
            <w:r w:rsidRPr="00C51010">
              <w:rPr>
                <w:rFonts w:ascii="Arial" w:hAnsi="Arial" w:cs="Arial"/>
                <w:i/>
                <w:lang w:val="en-GB"/>
              </w:rPr>
              <w:br/>
              <w:t>(2) deleting the last windward leg,</w:t>
            </w:r>
            <w:r w:rsidRPr="00C51010">
              <w:rPr>
                <w:rFonts w:ascii="Arial" w:hAnsi="Arial" w:cs="Arial"/>
                <w:i/>
                <w:lang w:val="en-GB"/>
              </w:rPr>
              <w:br/>
              <w:t>(3) varying the interior angles of the triangle (45º–90º–45º and 60º–60º–60º are common),</w:t>
            </w:r>
            <w:r w:rsidRPr="00C51010">
              <w:rPr>
                <w:rFonts w:ascii="Arial" w:hAnsi="Arial" w:cs="Arial"/>
                <w:i/>
                <w:lang w:val="en-GB"/>
              </w:rPr>
              <w:br/>
              <w:t>(4) using a gate instead of a leeward mark for downwind legs,</w:t>
            </w:r>
            <w:r w:rsidRPr="00C51010">
              <w:rPr>
                <w:rFonts w:ascii="Arial" w:hAnsi="Arial" w:cs="Arial"/>
                <w:i/>
                <w:lang w:val="en-GB"/>
              </w:rPr>
              <w:br/>
              <w:t>(5) using an offset mark at the beginning of downwind legs, and</w:t>
            </w:r>
            <w:r w:rsidRPr="00C51010">
              <w:rPr>
                <w:rFonts w:ascii="Arial" w:hAnsi="Arial" w:cs="Arial"/>
                <w:i/>
                <w:lang w:val="en-GB"/>
              </w:rPr>
              <w:br/>
              <w:t>(6) using the leeward and windward marks as starting and finishing marks.</w:t>
            </w:r>
            <w:r w:rsidRPr="00C51010">
              <w:rPr>
                <w:rFonts w:ascii="Arial" w:hAnsi="Arial" w:cs="Arial"/>
                <w:i/>
                <w:lang w:val="en-GB"/>
              </w:rPr>
              <w:br/>
              <w:t>Be sure to specify the interior angle at each mark.</w:t>
            </w:r>
          </w:p>
        </w:tc>
      </w:tr>
    </w:tbl>
    <w:p w:rsidR="00ED7211" w:rsidRPr="00C51010" w:rsidRDefault="00824E12">
      <w:pPr>
        <w:rPr>
          <w:lang w:val="en-GB"/>
        </w:rPr>
      </w:pPr>
      <w:r w:rsidRPr="00C51010">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C51010" w:rsidRPr="00C51010" w:rsidTr="00573C69">
        <w:tc>
          <w:tcPr>
            <w:tcW w:w="7371" w:type="dxa"/>
          </w:tcPr>
          <w:p w:rsidR="00ED7211" w:rsidRPr="00C51010" w:rsidRDefault="00ED7211" w:rsidP="00153220">
            <w:pPr>
              <w:rPr>
                <w:rFonts w:ascii="Arial" w:hAnsi="Arial" w:cs="Arial"/>
              </w:rPr>
            </w:pPr>
            <w:r w:rsidRPr="00C51010">
              <w:rPr>
                <w:rFonts w:ascii="Arial" w:hAnsi="Arial" w:cs="Arial"/>
                <w:b/>
              </w:rPr>
              <w:t xml:space="preserve">Eine </w:t>
            </w:r>
            <w:r w:rsidR="00153220" w:rsidRPr="00C51010">
              <w:rPr>
                <w:rFonts w:ascii="Arial" w:hAnsi="Arial" w:cs="Arial"/>
                <w:b/>
              </w:rPr>
              <w:t xml:space="preserve">Dreieck - </w:t>
            </w:r>
            <w:r w:rsidRPr="00C51010">
              <w:rPr>
                <w:rFonts w:ascii="Arial" w:hAnsi="Arial" w:cs="Arial"/>
                <w:b/>
              </w:rPr>
              <w:t>Luv – Lee –– Bahn</w:t>
            </w:r>
            <w:r w:rsidRPr="00C51010">
              <w:rPr>
                <w:rFonts w:ascii="Arial" w:hAnsi="Arial" w:cs="Arial"/>
              </w:rPr>
              <w:t xml:space="preserve"> </w:t>
            </w:r>
            <w:r w:rsidRPr="00C51010">
              <w:rPr>
                <w:rFonts w:ascii="Arial" w:hAnsi="Arial" w:cs="Arial"/>
              </w:rPr>
              <w:br/>
              <w:t>Start – 1 – 2 – 3 – 1 – 3 – Ziel</w:t>
            </w:r>
          </w:p>
        </w:tc>
      </w:tr>
      <w:tr w:rsidR="00C51010" w:rsidRPr="00C51010" w:rsidTr="00573C69">
        <w:tc>
          <w:tcPr>
            <w:tcW w:w="7371" w:type="dxa"/>
          </w:tcPr>
          <w:p w:rsidR="00ED7211" w:rsidRPr="00C51010" w:rsidRDefault="000E0DD8" w:rsidP="00573C69">
            <w:pPr>
              <w:tabs>
                <w:tab w:val="left" w:pos="4681"/>
              </w:tabs>
              <w:ind w:left="75"/>
              <w:jc w:val="center"/>
              <w:rPr>
                <w:rFonts w:ascii="Arial" w:hAnsi="Arial" w:cs="Arial"/>
              </w:rPr>
            </w:pPr>
            <w:r w:rsidRPr="00C51010">
              <w:rPr>
                <w:rFonts w:ascii="Arial" w:hAnsi="Arial" w:cs="Arial"/>
              </w:rPr>
              <w:pict>
                <v:shape id="_x0000_i1026" type="#_x0000_t75" style="width:196.8pt;height:352.3pt" fillcolor="window">
                  <v:imagedata r:id="rId15" o:title="dreieck_d"/>
                </v:shape>
              </w:pict>
            </w:r>
          </w:p>
          <w:p w:rsidR="00ED7211" w:rsidRPr="00C51010" w:rsidRDefault="00ED7211" w:rsidP="00333B33">
            <w:pPr>
              <w:rPr>
                <w:rFonts w:ascii="Arial" w:hAnsi="Arial" w:cs="Arial"/>
              </w:rPr>
            </w:pPr>
          </w:p>
        </w:tc>
      </w:tr>
      <w:tr w:rsidR="00C51010" w:rsidRPr="00C51010" w:rsidTr="00573C69">
        <w:tc>
          <w:tcPr>
            <w:tcW w:w="7371" w:type="dxa"/>
          </w:tcPr>
          <w:p w:rsidR="00ED7211" w:rsidRPr="00C51010" w:rsidRDefault="00ED7211" w:rsidP="00333B33">
            <w:pPr>
              <w:rPr>
                <w:rFonts w:ascii="Arial" w:hAnsi="Arial" w:cs="Arial"/>
              </w:rPr>
            </w:pPr>
            <w:r w:rsidRPr="00C51010">
              <w:rPr>
                <w:rFonts w:ascii="Arial" w:hAnsi="Arial" w:cs="Arial"/>
              </w:rPr>
              <w:t>Folgende Optionen sind bei dieser Bahn möglich:</w:t>
            </w:r>
            <w:r w:rsidRPr="00C51010">
              <w:rPr>
                <w:rFonts w:ascii="Arial" w:hAnsi="Arial" w:cs="Arial"/>
              </w:rPr>
              <w:br/>
              <w:t>(1) Erhöhung oder Verringerung der Anzahl der Runden,</w:t>
            </w:r>
            <w:r w:rsidRPr="00C51010">
              <w:rPr>
                <w:rFonts w:ascii="Arial" w:hAnsi="Arial" w:cs="Arial"/>
              </w:rPr>
              <w:br/>
              <w:t>(2) Weglassen des letzten Luvschenkels,</w:t>
            </w:r>
            <w:r w:rsidRPr="00C51010">
              <w:rPr>
                <w:rFonts w:ascii="Arial" w:hAnsi="Arial" w:cs="Arial"/>
              </w:rPr>
              <w:br/>
              <w:t>(3) Veränderung der inneren Winkel des Dreiecks (45° - 90° - 45° und 60° - 60° - 60° sind üblich),</w:t>
            </w:r>
            <w:r w:rsidRPr="00C51010">
              <w:rPr>
                <w:rFonts w:ascii="Arial" w:hAnsi="Arial" w:cs="Arial"/>
              </w:rPr>
              <w:br/>
              <w:t>(4) Verwendung eines Tores anstelle einer Lee-Bahnmarke für den Vorwindschenkel,</w:t>
            </w:r>
            <w:r w:rsidRPr="00C51010">
              <w:rPr>
                <w:rFonts w:ascii="Arial" w:hAnsi="Arial" w:cs="Arial"/>
              </w:rPr>
              <w:br/>
              <w:t>(5) Verwendung einer Ablauf-Bahnmarke am Beginn des Vorwindschenkels und</w:t>
            </w:r>
            <w:r w:rsidRPr="00C51010">
              <w:rPr>
                <w:rFonts w:ascii="Arial" w:hAnsi="Arial" w:cs="Arial"/>
              </w:rPr>
              <w:br/>
              <w:t>(6) Nutzung von Lee- und Luv-Bahnmarke als Start- bzw. Ziel-Bahnmarke.</w:t>
            </w:r>
            <w:r w:rsidRPr="00C51010">
              <w:rPr>
                <w:rFonts w:ascii="Arial" w:hAnsi="Arial" w:cs="Arial"/>
              </w:rPr>
              <w:br/>
              <w:t>Versichern Sie sich, dass der innere Winkel für jede Bahnmarke einzeln angegeben wird.</w:t>
            </w:r>
          </w:p>
        </w:tc>
      </w:tr>
    </w:tbl>
    <w:p w:rsidR="00ED7211" w:rsidRPr="00C51010" w:rsidRDefault="00824E12">
      <w:r w:rsidRPr="00C51010">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3685"/>
        <w:gridCol w:w="3686"/>
      </w:tblGrid>
      <w:tr w:rsidR="00C51010" w:rsidRPr="00C51010" w:rsidTr="00573C69">
        <w:tc>
          <w:tcPr>
            <w:tcW w:w="7371" w:type="dxa"/>
            <w:gridSpan w:val="2"/>
          </w:tcPr>
          <w:p w:rsidR="00ED7211" w:rsidRPr="00C51010" w:rsidRDefault="00ED7211" w:rsidP="00573C69">
            <w:pPr>
              <w:spacing w:line="264" w:lineRule="auto"/>
              <w:rPr>
                <w:rFonts w:ascii="Arial" w:hAnsi="Arial" w:cs="Arial"/>
                <w:b/>
              </w:rPr>
            </w:pPr>
            <w:r w:rsidRPr="00C51010">
              <w:rPr>
                <w:rFonts w:ascii="Arial" w:hAnsi="Arial" w:cs="Arial"/>
                <w:b/>
                <w:lang w:val="en-GB"/>
              </w:rPr>
              <w:t>Trapezoid Courses</w:t>
            </w:r>
          </w:p>
        </w:tc>
      </w:tr>
      <w:tr w:rsidR="00C51010" w:rsidRPr="00C51010" w:rsidTr="00573C69">
        <w:tc>
          <w:tcPr>
            <w:tcW w:w="3685" w:type="dxa"/>
          </w:tcPr>
          <w:p w:rsidR="00ED7211" w:rsidRPr="00C51010" w:rsidRDefault="00ED7211" w:rsidP="00573C69">
            <w:pPr>
              <w:spacing w:line="264" w:lineRule="auto"/>
              <w:rPr>
                <w:rFonts w:ascii="Arial" w:hAnsi="Arial" w:cs="Arial"/>
              </w:rPr>
            </w:pPr>
            <w:r w:rsidRPr="00C51010">
              <w:rPr>
                <w:rFonts w:ascii="Arial" w:hAnsi="Arial" w:cs="Arial"/>
                <w:b/>
                <w:lang w:val="en-GB"/>
              </w:rPr>
              <w:t>Start – 1 – 2 – 3 – 2 – 3 – Finish</w:t>
            </w:r>
          </w:p>
        </w:tc>
        <w:tc>
          <w:tcPr>
            <w:tcW w:w="3686" w:type="dxa"/>
          </w:tcPr>
          <w:p w:rsidR="00ED7211" w:rsidRPr="00C51010" w:rsidRDefault="00ED7211" w:rsidP="00573C69">
            <w:pPr>
              <w:spacing w:line="264" w:lineRule="auto"/>
              <w:rPr>
                <w:rFonts w:ascii="Arial" w:hAnsi="Arial" w:cs="Arial"/>
              </w:rPr>
            </w:pPr>
            <w:r w:rsidRPr="00C51010">
              <w:rPr>
                <w:rFonts w:ascii="Arial" w:hAnsi="Arial" w:cs="Arial"/>
                <w:b/>
                <w:lang w:val="en-GB"/>
              </w:rPr>
              <w:t>Start – 1 – 4 – 1 – 2 – 3 – Finish</w:t>
            </w:r>
          </w:p>
        </w:tc>
      </w:tr>
      <w:tr w:rsidR="00C51010" w:rsidRPr="00C51010" w:rsidTr="00573C69">
        <w:tc>
          <w:tcPr>
            <w:tcW w:w="3685" w:type="dxa"/>
          </w:tcPr>
          <w:p w:rsidR="00ED7211" w:rsidRPr="00C51010" w:rsidRDefault="000E0DD8" w:rsidP="00573C69">
            <w:pPr>
              <w:spacing w:line="264" w:lineRule="auto"/>
              <w:rPr>
                <w:rFonts w:ascii="Arial" w:hAnsi="Arial" w:cs="Arial"/>
              </w:rPr>
            </w:pPr>
            <w:r w:rsidRPr="00C51010">
              <w:rPr>
                <w:rFonts w:ascii="Arial" w:hAnsi="Arial" w:cs="Arial"/>
                <w:noProof/>
              </w:rPr>
              <w:pict>
                <v:group id="_x0000_s1130" style="position:absolute;margin-left:19.7pt;margin-top:7.45pt;width:153pt;height:3in;z-index:251658240;mso-position-horizontal-relative:text;mso-position-vertical-relative:text" coordorigin="1314,1598" coordsize="3060,4320">
                  <v:shape id="_x0000_s1131" type="#_x0000_t202" style="position:absolute;left:1852;top:2627;width:887;height:364" stroked="f">
                    <v:textbox style="mso-next-textbox:#_x0000_s1131" inset="3.96pt,1.98pt,3.96pt,1.98pt">
                      <w:txbxContent>
                        <w:p w:rsidR="005B42E6" w:rsidRDefault="005B42E6" w:rsidP="00ED7211">
                          <w:pPr>
                            <w:rPr>
                              <w:sz w:val="22"/>
                              <w:szCs w:val="40"/>
                              <w:lang w:val="en-GB"/>
                            </w:rPr>
                          </w:pPr>
                          <w:r>
                            <w:rPr>
                              <w:sz w:val="22"/>
                              <w:szCs w:val="40"/>
                              <w:lang w:val="en-GB"/>
                            </w:rPr>
                            <w:t>120°</w:t>
                          </w:r>
                        </w:p>
                      </w:txbxContent>
                    </v:textbox>
                  </v:shape>
                  <v:shape id="_x0000_s1132" type="#_x0000_t202" style="position:absolute;left:1493;top:2971;width:436;height:344" stroked="f">
                    <v:textbox style="mso-next-textbox:#_x0000_s1132" inset="3.96pt,1.98pt,3.96pt,1.98pt">
                      <w:txbxContent>
                        <w:p w:rsidR="005B42E6" w:rsidRDefault="005B42E6" w:rsidP="00ED7211">
                          <w:pPr>
                            <w:rPr>
                              <w:b/>
                              <w:sz w:val="22"/>
                              <w:szCs w:val="40"/>
                              <w:lang w:val="en-GB"/>
                            </w:rPr>
                          </w:pPr>
                          <w:r>
                            <w:rPr>
                              <w:b/>
                              <w:sz w:val="22"/>
                              <w:szCs w:val="40"/>
                              <w:lang w:val="en-GB"/>
                            </w:rPr>
                            <w:t>2</w:t>
                          </w:r>
                        </w:p>
                      </w:txbxContent>
                    </v:textbox>
                  </v:shape>
                  <v:group id="_x0000_s1133" style="position:absolute;left:1357;top:2671;width:500;height:282" coordorigin="882,5139" coordsize="1451,854">
                    <v:shape id="_x0000_s1134"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135" style="position:absolute;left:1655;top:5710;width:284;height:283" fillcolor="black"/>
                    <v:shape id="_x0000_s1136" type="#_x0000_t19" style="position:absolute;left:882;top:5139;width:1451;height:735" coordsize="43200,21871" adj="11749371,,21600" path="wr,,43200,43200,2,21871,43200,21600nfewr,,43200,43200,2,21871,43200,21600l21600,21600nsxe" strokeweight="1.5pt">
                      <v:path o:connectlocs="2,21871;43200,21600;21600,21600"/>
                      <o:lock v:ext="edit" aspectratio="t"/>
                    </v:shape>
                  </v:group>
                  <v:shape id="_x0000_s1137" type="#_x0000_t202" style="position:absolute;left:3285;top:1770;width:572;height:376" stroked="f">
                    <v:textbox style="mso-next-textbox:#_x0000_s1137" inset="3.96pt,1.98pt,3.96pt,1.98pt">
                      <w:txbxContent>
                        <w:p w:rsidR="005B42E6" w:rsidRDefault="005B42E6" w:rsidP="00ED7211">
                          <w:pPr>
                            <w:rPr>
                              <w:sz w:val="22"/>
                              <w:szCs w:val="40"/>
                              <w:lang w:val="en-GB"/>
                            </w:rPr>
                          </w:pPr>
                          <w:r>
                            <w:rPr>
                              <w:sz w:val="22"/>
                              <w:szCs w:val="40"/>
                              <w:lang w:val="en-GB"/>
                            </w:rPr>
                            <w:t>60°</w:t>
                          </w:r>
                        </w:p>
                      </w:txbxContent>
                    </v:textbox>
                  </v:shape>
                  <v:shape id="_x0000_s1138" type="#_x0000_t202" style="position:absolute;left:3686;top:1841;width:500;height:446" filled="f" stroked="f">
                    <v:textbox style="mso-next-textbox:#_x0000_s1138" inset="3.96pt,1.98pt,3.96pt,1.98pt">
                      <w:txbxContent>
                        <w:p w:rsidR="005B42E6" w:rsidRDefault="005B42E6" w:rsidP="00ED7211">
                          <w:pPr>
                            <w:rPr>
                              <w:b/>
                              <w:sz w:val="22"/>
                              <w:szCs w:val="40"/>
                              <w:lang w:val="en-GB"/>
                            </w:rPr>
                          </w:pPr>
                          <w:r>
                            <w:rPr>
                              <w:b/>
                              <w:sz w:val="22"/>
                              <w:szCs w:val="40"/>
                              <w:lang w:val="en-GB"/>
                            </w:rPr>
                            <w:t>1</w:t>
                          </w:r>
                        </w:p>
                      </w:txbxContent>
                    </v:textbox>
                  </v:shape>
                  <v:group id="_x0000_s1139" style="position:absolute;left:3675;top:1598;width:283;height:229" coordorigin="7613,1885" coordsize="821,694">
                    <v:oval id="_x0000_s1140" style="position:absolute;left:7718;top:2296;width:284;height:283" fillcolor="black"/>
                    <v:shape id="_x0000_s1141" type="#_x0000_t19" style="position:absolute;left:7743;top:1755;width:561;height:821;rotation:270" coordsize="22455,32886" adj="-2064484,6046993,855,11286" path="wr-20745,-10314,22455,32886,19272,,,32869nfewr-20745,-10314,22455,32886,19272,,,32869l855,11286nsxe" strokeweight="1.5pt">
                      <v:path o:connectlocs="19272,0;0,32869;855,11286"/>
                      <o:lock v:ext="edit" aspectratio="t"/>
                    </v:shape>
                  </v:group>
                  <v:shape id="_x0000_s1142" type="#_x0000_t202" style="position:absolute;left:1314;top:5544;width:950;height:285" stroked="f">
                    <v:textbox style="mso-next-textbox:#_x0000_s1142" inset="3.96pt,1.98pt,3.96pt,1.98pt">
                      <w:txbxContent>
                        <w:p w:rsidR="005B42E6" w:rsidRDefault="005B42E6" w:rsidP="00ED7211">
                          <w:pPr>
                            <w:rPr>
                              <w:sz w:val="22"/>
                              <w:szCs w:val="40"/>
                              <w:lang w:val="en-GB"/>
                            </w:rPr>
                          </w:pPr>
                          <w:r>
                            <w:rPr>
                              <w:sz w:val="22"/>
                              <w:szCs w:val="40"/>
                              <w:lang w:val="en-GB"/>
                            </w:rPr>
                            <w:t>FINISH</w:t>
                          </w:r>
                        </w:p>
                      </w:txbxContent>
                    </v:textbox>
                  </v:shape>
                  <v:shape id="_x0000_s1143" type="#_x0000_t202" style="position:absolute;left:3424;top:5236;width:938;height:311" stroked="f">
                    <v:textbox style="mso-next-textbox:#_x0000_s1143" inset="3.96pt,1.98pt,3.96pt,1.98pt">
                      <w:txbxContent>
                        <w:p w:rsidR="005B42E6" w:rsidRDefault="005B42E6" w:rsidP="00ED7211">
                          <w:pPr>
                            <w:rPr>
                              <w:sz w:val="22"/>
                              <w:szCs w:val="40"/>
                              <w:lang w:val="en-GB"/>
                            </w:rPr>
                          </w:pPr>
                          <w:r>
                            <w:rPr>
                              <w:sz w:val="22"/>
                              <w:szCs w:val="40"/>
                              <w:lang w:val="en-GB"/>
                            </w:rPr>
                            <w:t>START</w:t>
                          </w:r>
                        </w:p>
                      </w:txbxContent>
                    </v:textbox>
                  </v:shape>
                  <v:group id="_x0000_s1144" style="position:absolute;left:3314;top:4899;width:1060;height:332" coordorigin="6564,11896" coordsize="3078,1003">
                    <v:line id="_x0000_s1145" style="position:absolute" from="6707,12510" to="9296,12512" strokeweight="1pt"/>
                    <v:shape id="_x0000_s1146" type="#_x0000_t75" style="position:absolute;left:8871;top:11896;width:771;height:1003" o:preferrelative="f">
                      <v:imagedata r:id="rId9" o:title=""/>
                    </v:shape>
                    <v:oval id="_x0000_s1147" style="position:absolute;left:6564;top:12507;width:285;height:281" fillcolor="black"/>
                  </v:group>
                  <v:group id="_x0000_s1148" style="position:absolute;left:2101;top:5206;width:415;height:712" coordorigin="3044,12826" coordsize="1204,2158">
                    <v:shape id="_x0000_s1149" type="#_x0000_t75" style="position:absolute;left:3477;top:12826;width:771;height:1003" o:preferrelative="f">
                      <v:imagedata r:id="rId9" o:title=""/>
                    </v:shape>
                    <v:oval id="_x0000_s1150" style="position:absolute;left:3044;top:14701;width:284;height:283" fillcolor="black"/>
                    <v:line id="_x0000_s1151" style="position:absolute;flip:x" from="3074,13397" to="3926,14759" strokeweight="1pt"/>
                  </v:group>
                  <v:group id="_x0000_s1152" style="position:absolute;left:3914;top:1780;width:86;height:3485" coordorigin="8305,2437" coordsize="249,10568">
                    <v:line id="_x0000_s1153" style="position:absolute;flip:x" from="8414,2437" to="8434,13005" strokeweight="1.5pt"/>
                    <v:shape id="_x0000_s1154" type="#_x0000_t5" style="position:absolute;left:8305;top:7153;width:249;height:215" fillcolor="black">
                      <o:lock v:ext="edit" aspectratio="t"/>
                    </v:shape>
                  </v:group>
                  <v:shape id="_x0000_s1155" type="#_x0000_t202" style="position:absolute;left:1852;top:5030;width:708;height:407" filled="f" stroked="f">
                    <v:textbox style="mso-next-textbox:#_x0000_s1155" inset="3.96pt,1.98pt,3.96pt,1.98pt">
                      <w:txbxContent>
                        <w:p w:rsidR="005B42E6" w:rsidRDefault="005B42E6" w:rsidP="00ED7211">
                          <w:pPr>
                            <w:rPr>
                              <w:sz w:val="22"/>
                              <w:szCs w:val="40"/>
                              <w:lang w:val="en-GB"/>
                            </w:rPr>
                          </w:pPr>
                          <w:r>
                            <w:rPr>
                              <w:sz w:val="22"/>
                              <w:szCs w:val="40"/>
                              <w:lang w:val="en-GB"/>
                            </w:rPr>
                            <w:t>120°</w:t>
                          </w:r>
                        </w:p>
                      </w:txbxContent>
                    </v:textbox>
                  </v:shape>
                  <v:shape id="_x0000_s1156" type="#_x0000_t202" style="position:absolute;left:1493;top:4686;width:444;height:263" stroked="f">
                    <v:textbox style="mso-next-textbox:#_x0000_s1156" inset="3.96pt,1.98pt,3.96pt,1.98pt">
                      <w:txbxContent>
                        <w:p w:rsidR="005B42E6" w:rsidRDefault="005B42E6" w:rsidP="00ED7211">
                          <w:pPr>
                            <w:rPr>
                              <w:b/>
                              <w:sz w:val="22"/>
                              <w:szCs w:val="40"/>
                              <w:lang w:val="en-GB"/>
                            </w:rPr>
                          </w:pPr>
                          <w:r>
                            <w:rPr>
                              <w:b/>
                              <w:sz w:val="22"/>
                              <w:szCs w:val="40"/>
                              <w:lang w:val="en-GB"/>
                            </w:rPr>
                            <w:t>3</w:t>
                          </w:r>
                        </w:p>
                      </w:txbxContent>
                    </v:textbox>
                  </v:shape>
                  <v:group id="_x0000_s1157" style="position:absolute;left:1360;top:4984;width:496;height:249" coordorigin="889,12151" coordsize="1440,756">
                    <v:oval id="_x0000_s1158" style="position:absolute;left:1643;top:12151;width:284;height:283" fillcolor="black"/>
                    <v:shape id="_x0000_s1159" type="#_x0000_t19" style="position:absolute;left:1508;top:12034;width:561;height:1080;rotation:90" coordsize="22455,43200" adj="-6016397,6046993,855" path="wr-20745,,22455,43200,175,11,,43183nfewr-20745,,22455,43200,175,11,,43183l855,21600nsxe" strokeweight="1.5pt">
                      <v:path o:connectlocs="175,11;0,43183;855,21600"/>
                      <o:lock v:ext="edit" aspectratio="t"/>
                    </v:shape>
                    <v:shape id="_x0000_s1160" type="#_x0000_t19" style="position:absolute;left:889;top:12288;width:726;height:619;rotation:180" coordsize="21600,18387" adj="-3823831,,,18387" path="wr-21600,-3213,21600,39987,11335,,21600,18387nfewr-21600,-3213,21600,39987,11335,,21600,18387l,18387nsxe" strokeweight="1.5pt">
                      <v:path o:connectlocs="11335,0;21600,18387;0,18387"/>
                      <o:lock v:ext="edit" aspectratio="t"/>
                    </v:shape>
                  </v:group>
                  <v:group id="_x0000_s1161" style="position:absolute;left:1813;top:2907;width:86;height:2127" coordorigin="2206,5853" coordsize="249,6453">
                    <v:line id="_x0000_s1162" style="position:absolute;flip:x" from="2329,5853" to="2334,12306" strokeweight="1.5pt"/>
                    <v:shape id="_x0000_s1163" type="#_x0000_t5" style="position:absolute;left:2206;top:8728;width:249;height:215" fillcolor="black">
                      <o:lock v:ext="edit" aspectratio="t"/>
                    </v:shape>
                  </v:group>
                  <v:group id="_x0000_s1164" style="position:absolute;left:1478;top:5233;width:903;height:495" coordorigin="1233,12906" coordsize="2622,1503">
                    <v:line id="_x0000_s1165" style="position:absolute" from="1233,12906" to="3855,14409" strokeweight="1.5pt"/>
                    <v:shape id="_x0000_s1166" type="#_x0000_t5" style="position:absolute;left:2050;top:13342;width:249;height:215;rotation:120" fillcolor="black">
                      <o:lock v:ext="edit" aspectratio="t"/>
                    </v:shape>
                  </v:group>
                  <v:group id="_x0000_s1167" style="position:absolute;left:1590;top:1623;width:2087;height:1110" coordorigin="1558,1960" coordsize="6060,3366">
                    <v:line id="_x0000_s1168" style="position:absolute;flip:x" from="1558,1960" to="7618,5326" strokeweight="1.5pt"/>
                    <v:shape id="_x0000_s1169" type="#_x0000_t5" style="position:absolute;left:4525;top:3499;width:249;height:215;rotation:240" fillcolor="black">
                      <o:lock v:ext="edit" aspectratio="t"/>
                    </v:shape>
                  </v:group>
                  <v:group id="_x0000_s1170" style="position:absolute;left:1315;top:4033;width:86;height:1002" coordorigin="759,9269" coordsize="249,3039">
                    <v:line id="_x0000_s1171" style="position:absolute" from="884,9269" to="888,12308" strokeweight="1.5pt"/>
                    <v:shape id="_x0000_s1172" type="#_x0000_t5" style="position:absolute;left:759;top:9732;width:249;height:215;rotation:180" fillcolor="black">
                      <o:lock v:ext="edit" aspectratio="t"/>
                    </v:shape>
                  </v:group>
                  <v:group id="_x0000_s1173" style="position:absolute;left:1314;top:2912;width:86;height:886" coordorigin="756,5870" coordsize="249,2688">
                    <v:line id="_x0000_s1174" style="position:absolute;flip:x" from="879,5870" to="881,8558" strokeweight="1.5pt"/>
                    <v:shape id="_x0000_s1175" type="#_x0000_t5" style="position:absolute;left:756;top:7893;width:249;height:215;rotation:180" fillcolor="black">
                      <o:lock v:ext="edit" aspectratio="t"/>
                    </v:shape>
                  </v:group>
                  <v:group id="_x0000_s1176" style="position:absolute;left:1441;top:2905;width:86;height:887" coordorigin="1127,5847" coordsize="249,2692">
                    <v:line id="_x0000_s1177" style="position:absolute;flip:x" from="1250,5847" to="1254,8539" strokeweight="1.5pt"/>
                    <v:shape id="_x0000_s1178" type="#_x0000_t5" style="position:absolute;left:1127;top:7893;width:249;height:215;rotation:180" fillcolor="black">
                      <o:lock v:ext="edit" aspectratio="t"/>
                    </v:shape>
                  </v:group>
                  <v:group id="_x0000_s1179" style="position:absolute;left:1440;top:4031;width:86;height:1003" coordorigin="1123,9261" coordsize="249,3045">
                    <v:line id="_x0000_s1180" style="position:absolute" from="1248,9261" to="1249,12306" strokeweight="1.5pt"/>
                    <v:shape id="_x0000_s1181" type="#_x0000_t5" style="position:absolute;left:1123;top:9730;width:249;height:215;rotation:180" fillcolor="black">
                      <o:lock v:ext="edit" aspectratio="t"/>
                    </v:shape>
                  </v:group>
                </v:group>
                <o:OLEObject Type="Embed" ProgID="Visio.Drawing.11" ShapeID="_x0000_s1146" DrawAspect="Content" ObjectID="_1548511503" r:id="rId16"/>
                <o:OLEObject Type="Embed" ProgID="Visio.Drawing.11" ShapeID="_x0000_s1149" DrawAspect="Content" ObjectID="_1548511504" r:id="rId17"/>
              </w:pict>
            </w: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p w:rsidR="00ED7211" w:rsidRPr="00C51010" w:rsidRDefault="00ED7211" w:rsidP="00573C69">
            <w:pPr>
              <w:spacing w:line="264" w:lineRule="auto"/>
              <w:rPr>
                <w:rFonts w:ascii="Arial" w:hAnsi="Arial" w:cs="Arial"/>
              </w:rPr>
            </w:pPr>
          </w:p>
        </w:tc>
        <w:tc>
          <w:tcPr>
            <w:tcW w:w="3686" w:type="dxa"/>
          </w:tcPr>
          <w:p w:rsidR="00ED7211" w:rsidRPr="00C51010" w:rsidRDefault="000E0DD8" w:rsidP="00573C69">
            <w:pPr>
              <w:spacing w:line="264" w:lineRule="auto"/>
              <w:rPr>
                <w:rFonts w:ascii="Arial" w:hAnsi="Arial" w:cs="Arial"/>
              </w:rPr>
            </w:pPr>
            <w:r w:rsidRPr="00C51010">
              <w:rPr>
                <w:rFonts w:ascii="Arial" w:hAnsi="Arial" w:cs="Arial"/>
                <w:noProof/>
              </w:rPr>
              <w:pict>
                <v:group id="_x0000_s1182" style="position:absolute;margin-left:14.35pt;margin-top:7.45pt;width:140.85pt;height:3in;z-index:251659264;mso-position-horizontal-relative:text;mso-position-vertical-relative:text" coordorigin="5274,1598" coordsize="2817,4320">
                  <v:shape id="_x0000_s1183" type="#_x0000_t202" style="position:absolute;left:6898;top:1796;width:491;height:341" stroked="f">
                    <v:textbox style="mso-next-textbox:#_x0000_s1183" inset="3.96pt,1.98pt,3.96pt,1.98pt">
                      <w:txbxContent>
                        <w:p w:rsidR="005B42E6" w:rsidRDefault="005B42E6" w:rsidP="00ED7211">
                          <w:pPr>
                            <w:rPr>
                              <w:sz w:val="22"/>
                              <w:szCs w:val="40"/>
                              <w:lang w:val="en-GB"/>
                            </w:rPr>
                          </w:pPr>
                          <w:r>
                            <w:rPr>
                              <w:sz w:val="22"/>
                              <w:szCs w:val="40"/>
                              <w:lang w:val="en-GB"/>
                            </w:rPr>
                            <w:t>60°</w:t>
                          </w:r>
                        </w:p>
                      </w:txbxContent>
                    </v:textbox>
                  </v:shape>
                  <v:shape id="_x0000_s1184" type="#_x0000_t202" style="position:absolute;left:7474;top:1967;width:504;height:350" stroked="f">
                    <v:textbox style="mso-next-textbox:#_x0000_s1184" inset="3.96pt,1.98pt,3.96pt,1.98pt">
                      <w:txbxContent>
                        <w:p w:rsidR="005B42E6" w:rsidRDefault="005B42E6" w:rsidP="00ED7211">
                          <w:pPr>
                            <w:rPr>
                              <w:b/>
                              <w:sz w:val="22"/>
                              <w:szCs w:val="40"/>
                              <w:lang w:val="en-GB"/>
                            </w:rPr>
                          </w:pPr>
                          <w:r>
                            <w:rPr>
                              <w:b/>
                              <w:sz w:val="22"/>
                              <w:szCs w:val="40"/>
                              <w:lang w:val="en-GB"/>
                            </w:rPr>
                            <w:t>1</w:t>
                          </w:r>
                        </w:p>
                      </w:txbxContent>
                    </v:textbox>
                  </v:shape>
                  <v:group id="_x0000_s1185" style="position:absolute;left:7364;top:1598;width:481;height:356" coordorigin="7358,1935" coordsize="1433,1061">
                    <v:oval id="_x0000_s1186" style="position:absolute;left:7778;top:2713;width:284;height:283" fillcolor="black"/>
                    <v:shape id="_x0000_s1187" type="#_x0000_t19" style="position:absolute;left:7621;top:1707;width:941;height:1398;rotation:270" coordsize="22455,33396" adj="-2169245,6046993,855,11796" path="wr-20745,-9804,22455,33396,18950,,,33379nfewr-20745,-9804,22455,33396,18950,,,33379l855,11796nsxe" strokeweight="1.5pt">
                      <v:path o:connectlocs="18950,0;0,33379;855,11796"/>
                      <o:lock v:ext="edit" aspectratio="t"/>
                    </v:shape>
                    <v:shape id="_x0000_s1188" type="#_x0000_t19" style="position:absolute;left:7617;top:2061;width:561;height:1079;rotation:270" coordsize="22455,43200" adj=",6046993,855" path="wr-20745,,22455,43200,855,,,43183nfewr-20745,,22455,43200,855,,,43183l855,21600nsxe" strokeweight="1.5pt">
                      <v:path o:connectlocs="855,0;0,43183;855,21600"/>
                      <o:lock v:ext="edit" aspectratio="t"/>
                    </v:shape>
                  </v:group>
                  <v:shape id="_x0000_s1189" type="#_x0000_t202" style="position:absolute;left:7461;top:4118;width:337;height:378" stroked="f">
                    <v:textbox style="mso-next-textbox:#_x0000_s1189" inset="3.96pt,1.98pt,3.96pt,1.98pt">
                      <w:txbxContent>
                        <w:p w:rsidR="005B42E6" w:rsidRDefault="005B42E6" w:rsidP="00ED7211">
                          <w:pPr>
                            <w:rPr>
                              <w:b/>
                              <w:sz w:val="22"/>
                              <w:szCs w:val="40"/>
                              <w:lang w:val="en-GB"/>
                            </w:rPr>
                          </w:pPr>
                          <w:r>
                            <w:rPr>
                              <w:b/>
                              <w:sz w:val="22"/>
                              <w:szCs w:val="40"/>
                              <w:lang w:val="en-GB"/>
                            </w:rPr>
                            <w:t>4P?</w:t>
                          </w:r>
                        </w:p>
                      </w:txbxContent>
                    </v:textbox>
                  </v:shape>
                  <v:shape id="_x0000_s1190" type="#_x0000_t202" style="position:absolute;left:6894;top:4118;width:421;height:376" stroked="f">
                    <v:textbox style="mso-next-textbox:#_x0000_s1190" inset="3.96pt,1.98pt,3.96pt,1.98pt">
                      <w:txbxContent>
                        <w:p w:rsidR="005B42E6" w:rsidRDefault="005B42E6" w:rsidP="00ED7211">
                          <w:pPr>
                            <w:rPr>
                              <w:b/>
                              <w:sz w:val="22"/>
                              <w:szCs w:val="40"/>
                              <w:lang w:val="en-GB"/>
                            </w:rPr>
                          </w:pPr>
                          <w:r>
                            <w:rPr>
                              <w:b/>
                              <w:sz w:val="22"/>
                              <w:szCs w:val="40"/>
                              <w:lang w:val="en-GB"/>
                            </w:rPr>
                            <w:t>4S</w:t>
                          </w:r>
                        </w:p>
                      </w:txbxContent>
                    </v:textbox>
                  </v:shape>
                  <v:group id="_x0000_s1191" style="position:absolute;left:6907;top:4486;width:941;height:282" coordorigin="5993,10548" coordsize="2807,840">
                    <v:oval id="_x0000_s1192" style="position:absolute;left:7874;top:10552;width:282;height:282" fillcolor="black"/>
                    <v:oval id="_x0000_s1193" style="position:absolute;left:6522;top:10548;width:285;height:281" fillcolor="black"/>
                    <v:shape id="_x0000_s1194" type="#_x0000_t19" style="position:absolute;left:6317;top:10360;width:703;height:1352;rotation:90" coordsize="22455,43200" adj=",6046993,855" path="wr-20745,,22455,43200,855,,,43183nfewr-20745,,22455,43200,855,,,43183l855,21600nsxe" strokeweight="1.5pt">
                      <v:path o:connectlocs="855,0;0,43183;855,21600"/>
                      <o:lock v:ext="edit" aspectratio="t"/>
                    </v:shape>
                    <v:shape id="_x0000_s1195" type="#_x0000_t19" style="position:absolute;left:7720;top:10308;width:703;height:1457;rotation:90" coordsize="22455,43200" adj=",6046993,855" path="wr-20745,,22455,43200,855,,,43183nfewr-20745,,22455,43200,855,,,43183l855,21600nsxe" strokeweight="1.5pt">
                      <v:path o:connectlocs="855,0;0,43183;855,21600"/>
                      <o:lock v:ext="edit" aspectratio="t"/>
                    </v:shape>
                  </v:group>
                  <v:group id="_x0000_s1196" style="position:absolute;left:6948;top:4936;width:1143;height:336" coordorigin="6117,11890" coordsize="3407,1003">
                    <v:line id="_x0000_s1197" style="position:absolute;flip:y" from="6260,12509" to="9188,12512" strokeweight="1pt"/>
                    <v:shape id="_x0000_s1198" type="#_x0000_t75" style="position:absolute;left:8753;top:11890;width:771;height:1003" o:preferrelative="f">
                      <v:imagedata r:id="rId9" o:title=""/>
                    </v:shape>
                    <v:oval id="_x0000_s1199" style="position:absolute;left:6117;top:12507;width:285;height:281" fillcolor="black"/>
                  </v:group>
                  <v:group id="_x0000_s1200" style="position:absolute;left:5951;top:5204;width:401;height:714" coordorigin="3143,12691" coordsize="1198,2128">
                    <v:shape id="_x0000_s1201" type="#_x0000_t75" style="position:absolute;left:3570;top:12691;width:771;height:1003" o:preferrelative="f">
                      <v:imagedata r:id="rId9" o:title=""/>
                    </v:shape>
                    <v:oval id="_x0000_s1202" style="position:absolute;left:3143;top:14536;width:284;height:283" fillcolor="black"/>
                    <v:line id="_x0000_s1203" style="position:absolute;flip:x" from="3164,13256" to="4025,14612" strokeweight="1pt"/>
                  </v:group>
                  <v:group id="_x0000_s1204" style="position:absolute;left:7811;top:3197;width:83;height:1348" coordorigin="8689,6703" coordsize="249,4020">
                    <v:line id="_x0000_s1205" style="position:absolute;flip:x" from="8801,6703" to="8818,10723" strokeweight="1.5pt"/>
                    <v:shape id="_x0000_s1206" type="#_x0000_t5" style="position:absolute;left:8689;top:7150;width:249;height:215" fillcolor="black">
                      <o:lock v:ext="edit" aspectratio="t"/>
                    </v:shape>
                  </v:group>
                  <v:group id="_x0000_s1207" style="position:absolute;left:7809;top:1908;width:83;height:1063" coordorigin="8683,2860" coordsize="249,3171">
                    <v:line id="_x0000_s1208" style="position:absolute" from="8792,2860" to="8808,6031" strokeweight="1.5pt"/>
                    <v:shape id="_x0000_s1209" type="#_x0000_t5" style="position:absolute;left:8683;top:5344;width:249;height:215" fillcolor="black">
                      <o:lock v:ext="edit" aspectratio="t"/>
                    </v:shape>
                  </v:group>
                  <v:group id="_x0000_s1210" style="position:absolute;left:6865;top:3199;width:84;height:1351" coordorigin="5869,6711" coordsize="249,4027">
                    <v:line id="_x0000_s1211" style="position:absolute;flip:x" from="5993,6711" to="5994,10738" strokeweight="1.5pt"/>
                    <v:shape id="_x0000_s1212" type="#_x0000_t5" style="position:absolute;left:5869;top:7156;width:249;height:215" fillcolor="black">
                      <o:lock v:ext="edit" aspectratio="t"/>
                    </v:shape>
                  </v:group>
                  <v:group id="_x0000_s1213" style="position:absolute;left:7320;top:1907;width:83;height:2636" coordorigin="7225,2858" coordsize="249,7860">
                    <v:line id="_x0000_s1214" style="position:absolute;flip:y" from="7343,2858" to="7357,10718" strokeweight="1.5pt"/>
                    <v:shape id="_x0000_s1215" type="#_x0000_t5" style="position:absolute;left:7225;top:6373;width:249;height:215;rotation:180" fillcolor="black">
                      <o:lock v:ext="edit" aspectratio="t"/>
                    </v:shape>
                  </v:group>
                  <v:shape id="_x0000_s1216" type="#_x0000_t202" style="position:absolute;left:5634;top:2678;width:642;height:361" stroked="f">
                    <v:textbox style="mso-next-textbox:#_x0000_s1216" inset="3.96pt,1.98pt,3.96pt,1.98pt">
                      <w:txbxContent>
                        <w:p w:rsidR="005B42E6" w:rsidRDefault="005B42E6" w:rsidP="00ED7211">
                          <w:pPr>
                            <w:rPr>
                              <w:sz w:val="22"/>
                              <w:szCs w:val="40"/>
                              <w:lang w:val="en-GB"/>
                            </w:rPr>
                          </w:pPr>
                          <w:r>
                            <w:rPr>
                              <w:sz w:val="22"/>
                              <w:szCs w:val="40"/>
                              <w:lang w:val="en-GB"/>
                            </w:rPr>
                            <w:t>120°</w:t>
                          </w:r>
                        </w:p>
                      </w:txbxContent>
                    </v:textbox>
                  </v:shape>
                  <v:group id="_x0000_s1217" style="position:absolute;left:5317;top:2734;width:230;height:225" coordorigin="1252,5322" coordsize="687,671">
                    <v:shape id="_x0000_s1218"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219" style="position:absolute;left:1655;top:5710;width:284;height:283" fillcolor="black"/>
                  </v:group>
                  <v:shape id="_x0000_s1220" type="#_x0000_t202" style="position:absolute;left:5400;top:2925;width:390;height:360" filled="f" stroked="f">
                    <v:textbox style="mso-next-textbox:#_x0000_s1220" inset="3.96pt,1.98pt,3.96pt,1.98pt">
                      <w:txbxContent>
                        <w:p w:rsidR="005B42E6" w:rsidRDefault="005B42E6" w:rsidP="00ED7211">
                          <w:pPr>
                            <w:rPr>
                              <w:b/>
                              <w:sz w:val="22"/>
                              <w:szCs w:val="40"/>
                              <w:lang w:val="en-GB"/>
                            </w:rPr>
                          </w:pPr>
                          <w:r>
                            <w:rPr>
                              <w:b/>
                              <w:sz w:val="22"/>
                              <w:szCs w:val="40"/>
                              <w:lang w:val="en-GB"/>
                            </w:rPr>
                            <w:t>2</w:t>
                          </w:r>
                        </w:p>
                      </w:txbxContent>
                    </v:textbox>
                  </v:shape>
                  <v:shape id="_x0000_s1221" type="#_x0000_t202" style="position:absolute;left:5635;top:5017;width:651;height:364" filled="f" stroked="f">
                    <v:textbox style="mso-next-textbox:#_x0000_s1221" inset="3.96pt,1.98pt,3.96pt,1.98pt">
                      <w:txbxContent>
                        <w:p w:rsidR="005B42E6" w:rsidRDefault="005B42E6" w:rsidP="00ED7211">
                          <w:pPr>
                            <w:rPr>
                              <w:sz w:val="22"/>
                              <w:szCs w:val="40"/>
                              <w:lang w:val="en-GB"/>
                            </w:rPr>
                          </w:pPr>
                          <w:r>
                            <w:rPr>
                              <w:sz w:val="22"/>
                              <w:szCs w:val="40"/>
                              <w:lang w:val="en-GB"/>
                            </w:rPr>
                            <w:t>120°</w:t>
                          </w:r>
                        </w:p>
                      </w:txbxContent>
                    </v:textbox>
                  </v:shape>
                  <v:group id="_x0000_s1222" style="position:absolute;left:5315;top:5023;width:228;height:216" coordorigin="1248,12151" coordsize="679,644">
                    <v:oval id="_x0000_s1223" style="position:absolute;left:1643;top:12151;width:284;height:283" fillcolor="black"/>
                    <v:shape id="_x0000_s1224" type="#_x0000_t19" style="position:absolute;left:1266;top:12274;width:503;height:540;rotation:90" coordsize="20142,21600" adj="1753431,6046993,855,0" path="wr-20745,-21600,22455,21600,20142,9724,,21583nfewr-20745,-21600,22455,21600,20142,9724,,21583l855,nsxe" strokeweight="1.5pt">
                      <v:path o:connectlocs="20142,9724;0,21583;855,0"/>
                      <o:lock v:ext="edit" aspectratio="t"/>
                    </v:shape>
                  </v:group>
                  <v:shape id="_x0000_s1225" type="#_x0000_t202" style="position:absolute;left:5395;top:4750;width:398;height:394" filled="f" stroked="f">
                    <v:textbox style="mso-next-textbox:#_x0000_s1225" inset="3.96pt,1.98pt,3.96pt,1.98pt">
                      <w:txbxContent>
                        <w:p w:rsidR="005B42E6" w:rsidRDefault="005B42E6" w:rsidP="00ED7211">
                          <w:pPr>
                            <w:rPr>
                              <w:b/>
                              <w:sz w:val="22"/>
                              <w:szCs w:val="40"/>
                              <w:lang w:val="en-GB"/>
                            </w:rPr>
                          </w:pPr>
                          <w:r>
                            <w:rPr>
                              <w:b/>
                              <w:sz w:val="22"/>
                              <w:szCs w:val="40"/>
                              <w:lang w:val="en-GB"/>
                            </w:rPr>
                            <w:t>3</w:t>
                          </w:r>
                        </w:p>
                      </w:txbxContent>
                    </v:textbox>
                  </v:shape>
                  <v:group id="_x0000_s1226" style="position:absolute;left:5274;top:2910;width:83;height:2163" coordorigin="1125,5850" coordsize="249,6448">
                    <v:line id="_x0000_s1227" style="position:absolute;flip:x" from="1247,5850" to="1254,12298" strokeweight="1.5pt"/>
                    <v:shape id="_x0000_s1228" type="#_x0000_t5" style="position:absolute;left:1125;top:8875;width:249;height:215;rotation:180" fillcolor="black">
                      <o:lock v:ext="edit" aspectratio="t"/>
                    </v:shape>
                  </v:group>
                  <v:group id="_x0000_s1229" style="position:absolute;left:5409;top:5236;width:842;height:478" coordorigin="1529,12785" coordsize="2508,1425">
                    <v:line id="_x0000_s1230" style="position:absolute" from="1529,12785" to="4037,14210" strokeweight="1.5pt"/>
                    <v:shape id="_x0000_s1231" type="#_x0000_t5" style="position:absolute;left:2275;top:13171;width:249;height:215;rotation:120" fillcolor="black">
                      <o:lock v:ext="edit" aspectratio="t"/>
                    </v:shape>
                  </v:group>
                  <v:group id="_x0000_s1232" style="position:absolute;left:5419;top:1644;width:1962;height:1091" coordorigin="1558,2074" coordsize="5850,3252">
                    <v:line id="_x0000_s1233" style="position:absolute;flip:x" from="1558,2074" to="7408,5326" strokeweight="1.5pt"/>
                    <v:shape id="_x0000_s1234" type="#_x0000_t5" style="position:absolute;left:4525;top:3499;width:249;height:215;rotation:240" fillcolor="black">
                      <o:lock v:ext="edit" aspectratio="t"/>
                    </v:shape>
                  </v:group>
                  <v:group id="_x0000_s1235" style="position:absolute;left:7684;top:3198;width:84;height:2112" coordorigin="8310,6709" coordsize="250,6296">
                    <v:line id="_x0000_s1236" style="position:absolute;flip:x" from="8414,6709" to="8437,13005" strokeweight="1.5pt"/>
                    <v:shape id="_x0000_s1237" type="#_x0000_t5" style="position:absolute;left:8310;top:7154;width:250;height:214" fillcolor="black">
                      <o:lock v:ext="edit" aspectratio="t"/>
                    </v:shape>
                  </v:group>
                  <v:group id="_x0000_s1238" style="position:absolute;left:7682;top:1910;width:84;height:1061" coordorigin="8305,2868" coordsize="250,3162">
                    <v:line id="_x0000_s1239" style="position:absolute;flip:x" from="8427,2868" to="8436,6030" strokeweight="1.5pt"/>
                    <v:shape id="_x0000_s1240" type="#_x0000_t5" style="position:absolute;left:8305;top:5347;width:250;height:214" fillcolor="black">
                      <o:lock v:ext="edit" aspectratio="t"/>
                    </v:shape>
                  </v:group>
                </v:group>
                <o:OLEObject Type="Embed" ProgID="Visio.Drawing.11" ShapeID="_x0000_s1198" DrawAspect="Content" ObjectID="_1548511505" r:id="rId18"/>
                <o:OLEObject Type="Embed" ProgID="Visio.Drawing.11" ShapeID="_x0000_s1201" DrawAspect="Content" ObjectID="_1548511506" r:id="rId19"/>
              </w:pict>
            </w:r>
          </w:p>
        </w:tc>
      </w:tr>
      <w:tr w:rsidR="00C51010" w:rsidRPr="00C51010" w:rsidTr="00573C69">
        <w:trPr>
          <w:trHeight w:val="2730"/>
        </w:trPr>
        <w:tc>
          <w:tcPr>
            <w:tcW w:w="7371" w:type="dxa"/>
            <w:gridSpan w:val="2"/>
          </w:tcPr>
          <w:p w:rsidR="00ED7211" w:rsidRPr="00C51010" w:rsidRDefault="00ED7211" w:rsidP="00573C69">
            <w:pPr>
              <w:spacing w:line="264" w:lineRule="auto"/>
              <w:ind w:firstLine="11"/>
              <w:rPr>
                <w:rFonts w:ascii="Arial" w:hAnsi="Arial" w:cs="Arial"/>
                <w:i/>
                <w:lang w:val="en-GB"/>
              </w:rPr>
            </w:pPr>
            <w:r w:rsidRPr="00C51010">
              <w:rPr>
                <w:rFonts w:ascii="Arial" w:hAnsi="Arial" w:cs="Arial"/>
                <w:i/>
                <w:lang w:val="en-GB"/>
              </w:rPr>
              <w:t>Options for these courses include</w:t>
            </w:r>
            <w:r w:rsidRPr="00C51010">
              <w:rPr>
                <w:rFonts w:ascii="Arial" w:hAnsi="Arial" w:cs="Arial"/>
                <w:i/>
                <w:lang w:val="en-GB"/>
              </w:rPr>
              <w:br/>
              <w:t>(1) adding additional legs,</w:t>
            </w:r>
          </w:p>
          <w:p w:rsidR="00ED7211" w:rsidRPr="00C51010" w:rsidRDefault="00ED7211" w:rsidP="00573C69">
            <w:pPr>
              <w:spacing w:line="264" w:lineRule="auto"/>
              <w:ind w:firstLine="11"/>
              <w:rPr>
                <w:rFonts w:ascii="Arial" w:hAnsi="Arial" w:cs="Arial"/>
                <w:lang w:val="en-GB"/>
              </w:rPr>
            </w:pPr>
            <w:r w:rsidRPr="00C51010">
              <w:rPr>
                <w:rFonts w:ascii="Arial" w:hAnsi="Arial" w:cs="Arial"/>
                <w:i/>
                <w:lang w:val="en-GB"/>
              </w:rPr>
              <w:t>(2) replacing the gate shown by a single mark, or using a gate also in the outer loop,</w:t>
            </w:r>
            <w:r w:rsidRPr="00C51010">
              <w:rPr>
                <w:rFonts w:ascii="Arial" w:hAnsi="Arial" w:cs="Arial"/>
                <w:i/>
                <w:lang w:val="en-GB"/>
              </w:rPr>
              <w:br/>
              <w:t>(3) varying the interior angles of the reaching legs,</w:t>
            </w:r>
            <w:r w:rsidRPr="00C51010">
              <w:rPr>
                <w:rFonts w:ascii="Arial" w:hAnsi="Arial" w:cs="Arial"/>
                <w:i/>
                <w:lang w:val="en-GB"/>
              </w:rPr>
              <w:br/>
              <w:t>(4) using an offset mark at the beginning of downwind legs , and</w:t>
            </w:r>
            <w:r w:rsidRPr="00C51010">
              <w:rPr>
                <w:rFonts w:ascii="Arial" w:hAnsi="Arial" w:cs="Arial"/>
                <w:i/>
                <w:lang w:val="en-GB"/>
              </w:rPr>
              <w:br/>
              <w:t>(5) finishing boats upwind rather than on a reach.</w:t>
            </w:r>
            <w:r w:rsidRPr="00C51010">
              <w:rPr>
                <w:rFonts w:ascii="Arial" w:hAnsi="Arial" w:cs="Arial"/>
                <w:i/>
                <w:lang w:val="en-GB"/>
              </w:rPr>
              <w:br/>
              <w:t>Be sure to specify the interior angle of each reaching leg.</w:t>
            </w:r>
          </w:p>
        </w:tc>
      </w:tr>
    </w:tbl>
    <w:p w:rsidR="00ED7211" w:rsidRPr="00C51010" w:rsidRDefault="00824E12">
      <w:pPr>
        <w:rPr>
          <w:lang w:val="en-GB"/>
        </w:rPr>
      </w:pPr>
      <w:r w:rsidRPr="00C51010">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3685"/>
        <w:gridCol w:w="3686"/>
      </w:tblGrid>
      <w:tr w:rsidR="00C51010" w:rsidRPr="00C51010" w:rsidTr="00573C69">
        <w:tc>
          <w:tcPr>
            <w:tcW w:w="7371" w:type="dxa"/>
            <w:gridSpan w:val="2"/>
          </w:tcPr>
          <w:p w:rsidR="00ED7211" w:rsidRPr="00C51010" w:rsidRDefault="00ED7211" w:rsidP="00573C69">
            <w:pPr>
              <w:jc w:val="center"/>
              <w:rPr>
                <w:rFonts w:ascii="Arial" w:hAnsi="Arial" w:cs="Arial"/>
                <w:b/>
              </w:rPr>
            </w:pPr>
            <w:r w:rsidRPr="00C51010">
              <w:rPr>
                <w:rFonts w:ascii="Arial" w:hAnsi="Arial" w:cs="Arial"/>
                <w:b/>
              </w:rPr>
              <w:t>Trapezförmige Bahnen</w:t>
            </w:r>
          </w:p>
        </w:tc>
      </w:tr>
      <w:tr w:rsidR="00C51010" w:rsidRPr="00C51010" w:rsidTr="00573C69">
        <w:tc>
          <w:tcPr>
            <w:tcW w:w="3685" w:type="dxa"/>
          </w:tcPr>
          <w:p w:rsidR="00ED7211" w:rsidRPr="00C51010" w:rsidRDefault="00ED7211" w:rsidP="00573C69">
            <w:pPr>
              <w:tabs>
                <w:tab w:val="left" w:pos="3789"/>
              </w:tabs>
              <w:ind w:left="75"/>
              <w:rPr>
                <w:rFonts w:ascii="Arial" w:hAnsi="Arial" w:cs="Arial"/>
              </w:rPr>
            </w:pPr>
            <w:r w:rsidRPr="00C51010">
              <w:rPr>
                <w:rFonts w:ascii="Arial" w:hAnsi="Arial" w:cs="Arial"/>
              </w:rPr>
              <w:t>Start – 1 – 2 – 3 – 2 – 3 – Ziel</w:t>
            </w:r>
          </w:p>
          <w:p w:rsidR="00ED7211" w:rsidRPr="00C51010" w:rsidRDefault="00ED7211" w:rsidP="00573C69">
            <w:pPr>
              <w:tabs>
                <w:tab w:val="left" w:pos="3789"/>
              </w:tabs>
              <w:ind w:left="75"/>
              <w:rPr>
                <w:rFonts w:ascii="Arial" w:hAnsi="Arial" w:cs="Arial"/>
              </w:rPr>
            </w:pPr>
          </w:p>
        </w:tc>
        <w:tc>
          <w:tcPr>
            <w:tcW w:w="3686" w:type="dxa"/>
          </w:tcPr>
          <w:p w:rsidR="00ED7211" w:rsidRPr="00C51010" w:rsidRDefault="00ED7211" w:rsidP="00573C69">
            <w:pPr>
              <w:tabs>
                <w:tab w:val="left" w:pos="4681"/>
              </w:tabs>
              <w:ind w:left="75"/>
              <w:rPr>
                <w:rFonts w:ascii="Arial" w:hAnsi="Arial" w:cs="Arial"/>
              </w:rPr>
            </w:pPr>
            <w:r w:rsidRPr="00C51010">
              <w:rPr>
                <w:rFonts w:ascii="Arial" w:hAnsi="Arial" w:cs="Arial"/>
              </w:rPr>
              <w:t>Start – 1 – 4 – 1 – 2 – 3 – Ziel</w:t>
            </w:r>
          </w:p>
        </w:tc>
      </w:tr>
      <w:tr w:rsidR="00C51010" w:rsidRPr="00C51010" w:rsidTr="00573C69">
        <w:tc>
          <w:tcPr>
            <w:tcW w:w="3685" w:type="dxa"/>
          </w:tcPr>
          <w:p w:rsidR="00ED7211" w:rsidRPr="00C51010" w:rsidRDefault="000E0DD8" w:rsidP="00573C69">
            <w:pPr>
              <w:tabs>
                <w:tab w:val="left" w:pos="4681"/>
              </w:tabs>
              <w:ind w:left="75"/>
              <w:rPr>
                <w:rFonts w:ascii="Arial" w:hAnsi="Arial" w:cs="Arial"/>
              </w:rPr>
            </w:pPr>
            <w:r w:rsidRPr="00C51010">
              <w:rPr>
                <w:rFonts w:ascii="Arial" w:hAnsi="Arial" w:cs="Arial"/>
              </w:rPr>
              <w:pict>
                <v:shape id="_x0000_i1027" type="#_x0000_t75" style="width:165.1pt;height:232.3pt" fillcolor="window">
                  <v:imagedata r:id="rId20" o:title="t_outer_d"/>
                </v:shape>
              </w:pict>
            </w:r>
          </w:p>
        </w:tc>
        <w:tc>
          <w:tcPr>
            <w:tcW w:w="3686" w:type="dxa"/>
          </w:tcPr>
          <w:p w:rsidR="00ED7211" w:rsidRPr="00C51010" w:rsidRDefault="000E0DD8" w:rsidP="00333B33">
            <w:pPr>
              <w:rPr>
                <w:rFonts w:ascii="Arial" w:hAnsi="Arial" w:cs="Arial"/>
              </w:rPr>
            </w:pPr>
            <w:r w:rsidRPr="00C51010">
              <w:rPr>
                <w:rFonts w:ascii="Arial" w:hAnsi="Arial" w:cs="Arial"/>
              </w:rPr>
              <w:pict>
                <v:shape id="_x0000_i1028" type="#_x0000_t75" style="width:156.5pt;height:232.3pt" fillcolor="window">
                  <v:imagedata r:id="rId21" o:title="t_inner_d"/>
                </v:shape>
              </w:pict>
            </w:r>
          </w:p>
        </w:tc>
      </w:tr>
      <w:tr w:rsidR="00C51010" w:rsidRPr="00C51010" w:rsidTr="00573C69">
        <w:trPr>
          <w:trHeight w:val="2730"/>
        </w:trPr>
        <w:tc>
          <w:tcPr>
            <w:tcW w:w="7371" w:type="dxa"/>
            <w:gridSpan w:val="2"/>
          </w:tcPr>
          <w:p w:rsidR="00ED7211" w:rsidRPr="00C51010" w:rsidRDefault="00ED7211" w:rsidP="00333B33">
            <w:pPr>
              <w:rPr>
                <w:rFonts w:ascii="Arial" w:hAnsi="Arial" w:cs="Arial"/>
              </w:rPr>
            </w:pPr>
            <w:r w:rsidRPr="00C51010">
              <w:rPr>
                <w:rFonts w:ascii="Arial" w:hAnsi="Arial" w:cs="Arial"/>
              </w:rPr>
              <w:t>Für diese Bahnen sind folgende Optionen möglich:</w:t>
            </w:r>
            <w:r w:rsidRPr="00C51010">
              <w:rPr>
                <w:rFonts w:ascii="Arial" w:hAnsi="Arial" w:cs="Arial"/>
              </w:rPr>
              <w:br/>
              <w:t>(1) Hinzufügen zusätzlicher Schenkel,</w:t>
            </w:r>
            <w:r w:rsidRPr="00C51010">
              <w:rPr>
                <w:rFonts w:ascii="Arial" w:hAnsi="Arial" w:cs="Arial"/>
              </w:rPr>
              <w:br/>
              <w:t xml:space="preserve">(2) Ersetzen des gezeichneten Tores durch eine einzelne Bahnmarke oder Verwendung eines Tores auch beim </w:t>
            </w:r>
            <w:proofErr w:type="spellStart"/>
            <w:r w:rsidRPr="00C51010">
              <w:rPr>
                <w:rFonts w:ascii="Arial" w:hAnsi="Arial" w:cs="Arial"/>
              </w:rPr>
              <w:t>Outer</w:t>
            </w:r>
            <w:proofErr w:type="spellEnd"/>
            <w:r w:rsidRPr="00C51010">
              <w:rPr>
                <w:rFonts w:ascii="Arial" w:hAnsi="Arial" w:cs="Arial"/>
              </w:rPr>
              <w:t xml:space="preserve"> Loop,</w:t>
            </w:r>
            <w:r w:rsidRPr="00C51010">
              <w:rPr>
                <w:rFonts w:ascii="Arial" w:hAnsi="Arial" w:cs="Arial"/>
              </w:rPr>
              <w:br/>
              <w:t>(3) Änderung der Innenwinkel bei raumen Schenkeln,</w:t>
            </w:r>
            <w:r w:rsidRPr="00C51010">
              <w:rPr>
                <w:rFonts w:ascii="Arial" w:hAnsi="Arial" w:cs="Arial"/>
              </w:rPr>
              <w:br/>
              <w:t>(4) Verwendung einer Ablauf-Bahnmarke am Beginn von Vor-Wind-Schenkeln und</w:t>
            </w:r>
            <w:r w:rsidRPr="00C51010">
              <w:rPr>
                <w:rFonts w:ascii="Arial" w:hAnsi="Arial" w:cs="Arial"/>
              </w:rPr>
              <w:br/>
              <w:t xml:space="preserve">(5) Zieleinlauf der Boote gegen den Wind statt </w:t>
            </w:r>
            <w:proofErr w:type="spellStart"/>
            <w:r w:rsidRPr="00C51010">
              <w:rPr>
                <w:rFonts w:ascii="Arial" w:hAnsi="Arial" w:cs="Arial"/>
              </w:rPr>
              <w:t>raumschots</w:t>
            </w:r>
            <w:proofErr w:type="spellEnd"/>
            <w:r w:rsidRPr="00C51010">
              <w:rPr>
                <w:rFonts w:ascii="Arial" w:hAnsi="Arial" w:cs="Arial"/>
              </w:rPr>
              <w:t xml:space="preserve">. </w:t>
            </w:r>
            <w:r w:rsidRPr="00C51010">
              <w:rPr>
                <w:rFonts w:ascii="Arial" w:hAnsi="Arial" w:cs="Arial"/>
              </w:rPr>
              <w:br/>
              <w:t xml:space="preserve">Der Innenwinkel jedes raumen Schenkels ist in jedem Fall anzugeben. </w:t>
            </w:r>
          </w:p>
        </w:tc>
      </w:tr>
    </w:tbl>
    <w:p w:rsidR="00ED7211" w:rsidRPr="00C51010" w:rsidRDefault="00ED7211">
      <w:pPr>
        <w:sectPr w:rsidR="00ED7211" w:rsidRPr="00C51010" w:rsidSect="002343EB">
          <w:pgSz w:w="11906" w:h="16838"/>
          <w:pgMar w:top="1281" w:right="1281" w:bottom="1281" w:left="1281" w:header="708" w:footer="708" w:gutter="0"/>
          <w:cols w:space="708"/>
          <w:docGrid w:linePitch="360"/>
        </w:sectPr>
      </w:pPr>
    </w:p>
    <w:p w:rsidR="00575A40" w:rsidRPr="00C51010" w:rsidRDefault="00575A40" w:rsidP="00575A40">
      <w:pPr>
        <w:pStyle w:val="0WRberschrift"/>
        <w:rPr>
          <w:lang w:val="en-GB"/>
        </w:rPr>
      </w:pPr>
      <w:r w:rsidRPr="00C51010">
        <w:rPr>
          <w:lang w:val="en-GB"/>
        </w:rPr>
        <w:lastRenderedPageBreak/>
        <w:t>ADDENDUM B - BOATS PROVIDED BY THE ORGANIZING AUTHORITY</w:t>
      </w:r>
    </w:p>
    <w:p w:rsidR="00575A40" w:rsidRPr="00C51010" w:rsidRDefault="00575A40" w:rsidP="00575A40">
      <w:pPr>
        <w:pStyle w:val="0WRText"/>
        <w:rPr>
          <w:lang w:val="en-GB"/>
        </w:rPr>
      </w:pPr>
      <w:r w:rsidRPr="00C51010">
        <w:rPr>
          <w:lang w:val="en-GB"/>
        </w:rPr>
        <w:t>The following sailing instruction is recommended when all boats will be provided by the organizing authority. It can be changed to suit the circumstances. When used, it should be inserted after instruction 3.</w:t>
      </w:r>
    </w:p>
    <w:p w:rsidR="00575A40" w:rsidRPr="00C51010" w:rsidRDefault="00575A40" w:rsidP="00575A40">
      <w:pPr>
        <w:pStyle w:val="1WRRegelberschrift"/>
        <w:rPr>
          <w:lang w:val="en-GB"/>
        </w:rPr>
      </w:pPr>
      <w:r w:rsidRPr="00C51010">
        <w:rPr>
          <w:lang w:val="en-GB"/>
        </w:rPr>
        <w:t>4</w:t>
      </w:r>
      <w:r w:rsidRPr="00C51010">
        <w:rPr>
          <w:lang w:val="en-GB"/>
        </w:rPr>
        <w:tab/>
        <w:t>BOATS</w:t>
      </w:r>
    </w:p>
    <w:p w:rsidR="00575A40" w:rsidRPr="00C51010" w:rsidRDefault="00575A40" w:rsidP="00575A40">
      <w:pPr>
        <w:pStyle w:val="2WRberschrift"/>
        <w:rPr>
          <w:lang w:val="en-GB"/>
        </w:rPr>
      </w:pPr>
      <w:r w:rsidRPr="00C51010">
        <w:rPr>
          <w:lang w:val="en-GB"/>
        </w:rPr>
        <w:t>4.1</w:t>
      </w:r>
      <w:r w:rsidRPr="00C51010">
        <w:rPr>
          <w:lang w:val="en-GB"/>
        </w:rPr>
        <w:tab/>
        <w:t>Boats will be provided for all competitors, who shall not modify them or cause them to be modified in any way except that</w:t>
      </w: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3WR"/>
        <w:rPr>
          <w:lang w:val="en-GB"/>
        </w:rPr>
      </w:pPr>
      <w:r w:rsidRPr="00C51010">
        <w:rPr>
          <w:lang w:val="en-GB"/>
        </w:rPr>
        <w:t>(a)</w:t>
      </w:r>
      <w:r w:rsidRPr="00C51010">
        <w:rPr>
          <w:lang w:val="en-GB"/>
        </w:rPr>
        <w:tab/>
      </w:r>
      <w:proofErr w:type="gramStart"/>
      <w:r w:rsidRPr="00C51010">
        <w:rPr>
          <w:lang w:val="en-GB"/>
        </w:rPr>
        <w:t>a</w:t>
      </w:r>
      <w:proofErr w:type="gramEnd"/>
      <w:r w:rsidRPr="00C51010">
        <w:rPr>
          <w:lang w:val="en-GB"/>
        </w:rPr>
        <w:t xml:space="preserve"> compass may be tied or taped to the hull or spars;</w:t>
      </w: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3WR"/>
        <w:rPr>
          <w:lang w:val="en-GB"/>
        </w:rPr>
      </w:pPr>
      <w:r w:rsidRPr="00C51010">
        <w:rPr>
          <w:lang w:val="en-GB"/>
        </w:rPr>
        <w:t>(b)</w:t>
      </w:r>
      <w:r w:rsidRPr="00C51010">
        <w:rPr>
          <w:lang w:val="en-GB"/>
        </w:rPr>
        <w:tab/>
      </w:r>
      <w:proofErr w:type="gramStart"/>
      <w:r w:rsidRPr="00C51010">
        <w:rPr>
          <w:lang w:val="en-GB"/>
        </w:rPr>
        <w:t>wind</w:t>
      </w:r>
      <w:proofErr w:type="gramEnd"/>
      <w:r w:rsidRPr="00C51010">
        <w:rPr>
          <w:lang w:val="en-GB"/>
        </w:rPr>
        <w:t xml:space="preserve"> indicators, including yarn or thread, may be tied or taped anywhere on the boat;</w:t>
      </w:r>
    </w:p>
    <w:p w:rsidR="00575A40" w:rsidRPr="00C51010" w:rsidRDefault="00575A40" w:rsidP="00575A40">
      <w:pPr>
        <w:pStyle w:val="3WR"/>
        <w:rPr>
          <w:lang w:val="en-GB"/>
        </w:rPr>
      </w:pPr>
    </w:p>
    <w:p w:rsidR="00575A40" w:rsidRPr="00C51010" w:rsidRDefault="00575A40" w:rsidP="00575A40">
      <w:pPr>
        <w:pStyle w:val="3WR"/>
        <w:rPr>
          <w:lang w:val="en-GB"/>
        </w:rPr>
      </w:pPr>
      <w:r w:rsidRPr="00C51010">
        <w:rPr>
          <w:lang w:val="en-GB"/>
        </w:rPr>
        <w:t>(c)</w:t>
      </w:r>
      <w:r w:rsidRPr="00C51010">
        <w:rPr>
          <w:lang w:val="en-GB"/>
        </w:rPr>
        <w:tab/>
      </w:r>
      <w:proofErr w:type="gramStart"/>
      <w:r w:rsidRPr="00C51010">
        <w:rPr>
          <w:lang w:val="en-GB"/>
        </w:rPr>
        <w:t>hulls</w:t>
      </w:r>
      <w:proofErr w:type="gramEnd"/>
      <w:r w:rsidRPr="00C51010">
        <w:rPr>
          <w:lang w:val="en-GB"/>
        </w:rPr>
        <w:t>, centreboards and rudders may be cleaned, but only with water;</w:t>
      </w:r>
    </w:p>
    <w:p w:rsidR="00575A40" w:rsidRPr="00C51010" w:rsidRDefault="00575A40" w:rsidP="00575A40">
      <w:pPr>
        <w:pStyle w:val="0Leerzeile"/>
        <w:rPr>
          <w:lang w:val="en-GB"/>
        </w:rPr>
      </w:pPr>
    </w:p>
    <w:p w:rsidR="00575A40" w:rsidRPr="00C51010" w:rsidRDefault="00575A40" w:rsidP="00575A40">
      <w:pPr>
        <w:pStyle w:val="3WR"/>
        <w:rPr>
          <w:lang w:val="en-GB"/>
        </w:rPr>
      </w:pPr>
      <w:r w:rsidRPr="00C51010">
        <w:rPr>
          <w:lang w:val="en-GB"/>
        </w:rPr>
        <w:t>(d)</w:t>
      </w:r>
      <w:r w:rsidRPr="00C51010">
        <w:rPr>
          <w:lang w:val="en-GB"/>
        </w:rPr>
        <w:tab/>
      </w:r>
      <w:proofErr w:type="gramStart"/>
      <w:r w:rsidRPr="00C51010">
        <w:rPr>
          <w:lang w:val="en-GB"/>
        </w:rPr>
        <w:t>adhesive</w:t>
      </w:r>
      <w:proofErr w:type="gramEnd"/>
      <w:r w:rsidRPr="00C51010">
        <w:rPr>
          <w:lang w:val="en-GB"/>
        </w:rPr>
        <w:t xml:space="preserve"> tape may be used anywhere above the water line; and</w:t>
      </w:r>
    </w:p>
    <w:p w:rsidR="00575A40" w:rsidRPr="00C51010" w:rsidRDefault="00575A40" w:rsidP="00575A40">
      <w:pPr>
        <w:pStyle w:val="3WR"/>
        <w:rPr>
          <w:lang w:val="en-GB"/>
        </w:rPr>
      </w:pPr>
      <w:r w:rsidRPr="00C51010">
        <w:rPr>
          <w:lang w:val="en-GB"/>
        </w:rPr>
        <w:t>(e)</w:t>
      </w:r>
      <w:r w:rsidRPr="00C51010">
        <w:rPr>
          <w:lang w:val="en-GB"/>
        </w:rPr>
        <w:tab/>
      </w:r>
      <w:proofErr w:type="gramStart"/>
      <w:r w:rsidRPr="00C51010">
        <w:rPr>
          <w:lang w:val="en-GB"/>
        </w:rPr>
        <w:t>all</w:t>
      </w:r>
      <w:proofErr w:type="gramEnd"/>
      <w:r w:rsidRPr="00C51010">
        <w:rPr>
          <w:lang w:val="en-GB"/>
        </w:rPr>
        <w:t xml:space="preserve"> fittings or equipment designed to be adjusted may be </w:t>
      </w:r>
      <w:r w:rsidRPr="00C51010">
        <w:rPr>
          <w:lang w:val="en-GB"/>
        </w:rPr>
        <w:br/>
        <w:t>adjusted, provided that the class rules are complied with.</w:t>
      </w:r>
    </w:p>
    <w:p w:rsidR="00ED7211" w:rsidRPr="00C51010" w:rsidRDefault="00ED7211" w:rsidP="00ED7211">
      <w:pPr>
        <w:pStyle w:val="0WRberschrift"/>
      </w:pPr>
      <w:r w:rsidRPr="00C51010">
        <w:br w:type="column"/>
      </w:r>
      <w:r w:rsidRPr="00C51010">
        <w:lastRenderedPageBreak/>
        <w:t xml:space="preserve">Anlage B - Vom Veranstalter zur Verfügung gestellte </w:t>
      </w:r>
      <w:proofErr w:type="gramStart"/>
      <w:r w:rsidRPr="00C51010">
        <w:t>Boote</w:t>
      </w:r>
      <w:proofErr w:type="gramEnd"/>
    </w:p>
    <w:p w:rsidR="00ED7211" w:rsidRPr="00C51010" w:rsidRDefault="00ED7211" w:rsidP="00ED7211">
      <w:pPr>
        <w:pStyle w:val="0WRText"/>
      </w:pPr>
      <w:r w:rsidRPr="00C51010">
        <w:t>Die nachstehende Segelanweisung wird empfohlen, wenn alle Boote vom Veranstalter zur Verfügung gestellt werden. Sie kann abgeändert werden, um den jeweiligen Gegebenheiten Rechnung zu tragen. Wird sie verwendet, sollte sie nach Segelanweisung 3 eingefügt werden.</w:t>
      </w:r>
    </w:p>
    <w:p w:rsidR="00575A40" w:rsidRPr="00C51010" w:rsidRDefault="00575A40" w:rsidP="00575A40">
      <w:pPr>
        <w:pStyle w:val="0Leerzeile"/>
      </w:pPr>
    </w:p>
    <w:p w:rsidR="00ED7211" w:rsidRPr="00C51010" w:rsidRDefault="00ED7211" w:rsidP="00ED7211">
      <w:pPr>
        <w:pStyle w:val="1WRRegelberschrift"/>
      </w:pPr>
      <w:r w:rsidRPr="00C51010">
        <w:t>4</w:t>
      </w:r>
      <w:r w:rsidRPr="00C51010">
        <w:tab/>
        <w:t>Boote</w:t>
      </w:r>
    </w:p>
    <w:p w:rsidR="00ED7211" w:rsidRPr="00C51010" w:rsidRDefault="00ED7211" w:rsidP="00ED7211">
      <w:pPr>
        <w:pStyle w:val="2WRberschrift"/>
      </w:pPr>
      <w:r w:rsidRPr="00C51010">
        <w:t>4.1</w:t>
      </w:r>
      <w:r w:rsidRPr="00C51010">
        <w:tab/>
        <w:t>Allen Teilnehmern werden Boote zur Verfügung gestellt, die sie mit Ausnahme folgender Fälle weder selbst verändern noch in irgendeiner Weise verändern lassen dürfen:</w:t>
      </w:r>
    </w:p>
    <w:p w:rsidR="00ED7211" w:rsidRPr="00C51010" w:rsidRDefault="00ED7211" w:rsidP="00ED7211">
      <w:pPr>
        <w:pStyle w:val="3WR"/>
      </w:pPr>
      <w:r w:rsidRPr="00C51010">
        <w:t>(a)</w:t>
      </w:r>
      <w:r w:rsidRPr="00C51010">
        <w:tab/>
        <w:t>an Rumpf oder Spieren darf ein Kompass mit Bändseln oder Klebeband befestigt werden;</w:t>
      </w:r>
    </w:p>
    <w:p w:rsidR="00ED7211" w:rsidRPr="00C51010" w:rsidRDefault="00ED7211" w:rsidP="00ED7211">
      <w:pPr>
        <w:pStyle w:val="3WR"/>
      </w:pPr>
      <w:r w:rsidRPr="00C51010">
        <w:t>(b)</w:t>
      </w:r>
      <w:r w:rsidRPr="00C51010">
        <w:tab/>
        <w:t>Windrichtungsanzeiger, einschl. Garn oder Fäden, dürfen am Boot beliebig angebunden oder mit Klebeband befestigt werden;</w:t>
      </w:r>
    </w:p>
    <w:p w:rsidR="00ED7211" w:rsidRPr="00C51010" w:rsidRDefault="00ED7211" w:rsidP="00ED7211">
      <w:pPr>
        <w:pStyle w:val="3WR"/>
      </w:pPr>
      <w:r w:rsidRPr="00C51010">
        <w:t>(c)</w:t>
      </w:r>
      <w:r w:rsidRPr="00C51010">
        <w:tab/>
        <w:t>Rumpf, Schwert und Ruderblatt dürfen gereinigt werden, jedoch nur mit Wasser;</w:t>
      </w:r>
    </w:p>
    <w:p w:rsidR="00ED7211" w:rsidRPr="00C51010" w:rsidRDefault="00ED7211" w:rsidP="00ED7211">
      <w:pPr>
        <w:pStyle w:val="3WR"/>
      </w:pPr>
      <w:r w:rsidRPr="00C51010">
        <w:t>(d)</w:t>
      </w:r>
      <w:r w:rsidRPr="00C51010">
        <w:tab/>
        <w:t>Klebeband darf oberhalb der Wasserlinie beliebig verwendet werden; und</w:t>
      </w:r>
    </w:p>
    <w:p w:rsidR="00ED7211" w:rsidRPr="00C51010" w:rsidRDefault="00ED7211" w:rsidP="00ED7211">
      <w:pPr>
        <w:pStyle w:val="3WR"/>
      </w:pPr>
      <w:r w:rsidRPr="00C51010">
        <w:t>(e)</w:t>
      </w:r>
      <w:r w:rsidRPr="00C51010">
        <w:tab/>
        <w:t>alle Beschläge und Ausrüstungsgegenstände, die ihrer Konstruktion nach verstellbar sind, dürfen verstellt werden, soweit dies nicht gegen die Klassen</w:t>
      </w:r>
      <w:r w:rsidR="005B42E6" w:rsidRPr="00C51010">
        <w:t>regeln</w:t>
      </w:r>
      <w:r w:rsidRPr="00C51010">
        <w:t xml:space="preserve"> verstößt.</w:t>
      </w:r>
    </w:p>
    <w:p w:rsidR="00575A40" w:rsidRPr="00C51010" w:rsidRDefault="00ED7211" w:rsidP="00575A40">
      <w:pPr>
        <w:pStyle w:val="2WRberschrift"/>
        <w:rPr>
          <w:lang w:val="en-GB"/>
        </w:rPr>
      </w:pPr>
      <w:r w:rsidRPr="00C51010">
        <w:br w:type="column"/>
      </w:r>
      <w:r w:rsidR="00575A40" w:rsidRPr="00C51010">
        <w:rPr>
          <w:lang w:val="en-GB"/>
        </w:rPr>
        <w:lastRenderedPageBreak/>
        <w:t>4.2</w:t>
      </w:r>
      <w:r w:rsidR="00575A40" w:rsidRPr="00C51010">
        <w:rPr>
          <w:lang w:val="en-GB"/>
        </w:rPr>
        <w:tab/>
        <w:t>All equipment provided with the boat for sailing purposes shall be in the boat while afloat.</w:t>
      </w: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2WRberschrift"/>
        <w:rPr>
          <w:lang w:val="en-GB"/>
        </w:rPr>
      </w:pPr>
      <w:r w:rsidRPr="00C51010">
        <w:rPr>
          <w:lang w:val="en-GB"/>
        </w:rPr>
        <w:t>4.3</w:t>
      </w:r>
      <w:r w:rsidRPr="00C51010">
        <w:rPr>
          <w:lang w:val="en-GB"/>
        </w:rPr>
        <w:tab/>
        <w:t>The penalty for not complying with one of the above instructions will be disqualification from all races sailed in which the instruction was broken.</w:t>
      </w:r>
    </w:p>
    <w:p w:rsidR="00575A40" w:rsidRPr="00C51010" w:rsidRDefault="00575A40" w:rsidP="00575A40">
      <w:pPr>
        <w:pStyle w:val="0Leerzeile"/>
        <w:rPr>
          <w:lang w:val="en-GB"/>
        </w:rPr>
      </w:pPr>
    </w:p>
    <w:p w:rsidR="00575A40" w:rsidRPr="00C51010" w:rsidRDefault="00575A40" w:rsidP="00575A40">
      <w:pPr>
        <w:pStyle w:val="2WRberschrift"/>
        <w:rPr>
          <w:lang w:val="en-GB"/>
        </w:rPr>
      </w:pPr>
      <w:r w:rsidRPr="00C51010">
        <w:rPr>
          <w:lang w:val="en-GB"/>
        </w:rPr>
        <w:t>4.4</w:t>
      </w:r>
      <w:r w:rsidRPr="00C51010">
        <w:rPr>
          <w:lang w:val="en-GB"/>
        </w:rPr>
        <w:tab/>
        <w:t xml:space="preserve">Competitors shall report any damage or loss of equipment, however slight, to the organizing authority’s representative immediately after securing the boat ashore. The penalty for breaking this instruction, unless the </w:t>
      </w:r>
      <w:r w:rsidR="00F232EE" w:rsidRPr="00C51010">
        <w:rPr>
          <w:lang w:val="en-GB"/>
        </w:rPr>
        <w:t xml:space="preserve">protest committee </w:t>
      </w:r>
      <w:r w:rsidRPr="00C51010">
        <w:rPr>
          <w:lang w:val="en-GB"/>
        </w:rPr>
        <w:t>is satisfied that the competitor made a determined effort to comply, will be disqualification from the race most recently sailed.</w:t>
      </w: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0Leerzeile"/>
        <w:rPr>
          <w:lang w:val="en-GB"/>
        </w:rPr>
      </w:pPr>
    </w:p>
    <w:p w:rsidR="00575A40" w:rsidRPr="00C51010" w:rsidRDefault="00575A40" w:rsidP="00575A40">
      <w:pPr>
        <w:pStyle w:val="2WRberschrift"/>
        <w:rPr>
          <w:lang w:val="en-GB"/>
        </w:rPr>
      </w:pPr>
      <w:r w:rsidRPr="00C51010">
        <w:rPr>
          <w:lang w:val="en-GB"/>
        </w:rPr>
        <w:t>4.5</w:t>
      </w:r>
      <w:r w:rsidRPr="00C51010">
        <w:rPr>
          <w:lang w:val="en-GB"/>
        </w:rPr>
        <w:tab/>
        <w:t>Class rules requiring competitors to be members of the class association will not apply.</w:t>
      </w:r>
    </w:p>
    <w:p w:rsidR="00ED7211" w:rsidRPr="00C51010" w:rsidRDefault="00ED7211" w:rsidP="00ED7211">
      <w:pPr>
        <w:pStyle w:val="2WRberschrift"/>
      </w:pPr>
      <w:r w:rsidRPr="00C51010">
        <w:br w:type="column"/>
      </w:r>
      <w:r w:rsidRPr="00C51010">
        <w:lastRenderedPageBreak/>
        <w:t>4.2</w:t>
      </w:r>
      <w:r w:rsidRPr="00C51010">
        <w:tab/>
        <w:t>Solange das Boot im Wasser ist, muss die gesamte, zusammen mit dem Boot zum Segeln zur Verfügung gestellte Ausrüstung an Bord mitgeführt werden.</w:t>
      </w:r>
    </w:p>
    <w:p w:rsidR="00ED7211" w:rsidRPr="00C51010" w:rsidRDefault="00ED7211" w:rsidP="00ED7211">
      <w:pPr>
        <w:pStyle w:val="2WRberschrift"/>
      </w:pPr>
      <w:r w:rsidRPr="00C51010">
        <w:t>4.3</w:t>
      </w:r>
      <w:r w:rsidRPr="00C51010">
        <w:tab/>
        <w:t>Ein Verstoß gegen eine dieser Segelanweisungen wird mit dem Ausschluss</w:t>
      </w:r>
      <w:r w:rsidR="004D025A" w:rsidRPr="00C51010">
        <w:t xml:space="preserve"> </w:t>
      </w:r>
      <w:r w:rsidRPr="00C51010">
        <w:t>von allen Wettfahrten bestraft, bei denen gegen die Segelanweisung verstoßen wurde.</w:t>
      </w:r>
    </w:p>
    <w:p w:rsidR="00ED7211" w:rsidRPr="00C51010" w:rsidRDefault="00ED7211" w:rsidP="00ED7211">
      <w:pPr>
        <w:pStyle w:val="2WRberschrift"/>
      </w:pPr>
      <w:r w:rsidRPr="00C51010">
        <w:t>4.4</w:t>
      </w:r>
      <w:r w:rsidRPr="00C51010">
        <w:tab/>
        <w:t xml:space="preserve">Jeder Teilnehmer muss Schäden oder Verluste von Ausrüstungsgegenständen - </w:t>
      </w:r>
      <w:bookmarkStart w:id="0" w:name="_GoBack"/>
      <w:bookmarkEnd w:id="0"/>
      <w:r w:rsidRPr="00C51010">
        <w:t>selbst in geringfügigen Fällen – unmittelbar nach</w:t>
      </w:r>
      <w:r w:rsidR="004D025A" w:rsidRPr="00C51010">
        <w:t xml:space="preserve"> </w:t>
      </w:r>
      <w:r w:rsidRPr="00C51010">
        <w:t xml:space="preserve">dem Sichern des Bootes an Land einem Vertreter des Veranstalters mitteilen. Ein Verstoß gegen diese Segelanweisung wird mit dem Ausschluss von der zuletzt gesegelten Wettfahrt bestraft, sofern nicht das </w:t>
      </w:r>
      <w:r w:rsidR="005B42E6" w:rsidRPr="00C51010">
        <w:t xml:space="preserve">Protestkomitee </w:t>
      </w:r>
      <w:r w:rsidRPr="00C51010">
        <w:t>davon überzeugt ist, dass der Teilnehmer entschlossene Anstrengungen unternommen hat, sie einzuhalten.</w:t>
      </w:r>
    </w:p>
    <w:p w:rsidR="00ED7211" w:rsidRPr="00C51010" w:rsidRDefault="00ED7211" w:rsidP="00ED7211">
      <w:pPr>
        <w:pStyle w:val="2WRberschrift"/>
      </w:pPr>
      <w:r w:rsidRPr="00C51010">
        <w:t>4.5</w:t>
      </w:r>
      <w:r w:rsidRPr="00C51010">
        <w:tab/>
        <w:t>Klassen</w:t>
      </w:r>
      <w:r w:rsidR="005B42E6" w:rsidRPr="00C51010">
        <w:t>regeln</w:t>
      </w:r>
      <w:r w:rsidRPr="00C51010">
        <w:t>, wonach die Teilnehmer Mitglieder der Klassenvereinigung sein müssen, kommen nicht zur Anwendung.</w:t>
      </w:r>
    </w:p>
    <w:sectPr w:rsidR="00ED7211" w:rsidRPr="00C51010" w:rsidSect="00575A40">
      <w:pgSz w:w="11906" w:h="16838"/>
      <w:pgMar w:top="1417" w:right="1417" w:bottom="1134" w:left="1417" w:header="708" w:footer="708" w:gutter="0"/>
      <w:cols w:num="2" w:space="708" w:equalWidth="0">
        <w:col w:w="4182" w:space="708"/>
        <w:col w:w="4182"/>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0DD8" w:rsidRDefault="000E0DD8" w:rsidP="00EC695C">
      <w:r>
        <w:separator/>
      </w:r>
    </w:p>
  </w:endnote>
  <w:endnote w:type="continuationSeparator" w:id="0">
    <w:p w:rsidR="000E0DD8" w:rsidRDefault="000E0DD8" w:rsidP="00EC6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0DD8" w:rsidRDefault="000E0DD8" w:rsidP="00EC695C">
      <w:r>
        <w:separator/>
      </w:r>
    </w:p>
  </w:footnote>
  <w:footnote w:type="continuationSeparator" w:id="0">
    <w:p w:rsidR="000E0DD8" w:rsidRDefault="000E0DD8" w:rsidP="00EC69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rawingGridHorizontalSpacing w:val="120"/>
  <w:displayHorizontalDrawingGridEvery w:val="2"/>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607377"/>
    <w:rsid w:val="00005376"/>
    <w:rsid w:val="00006C46"/>
    <w:rsid w:val="00010591"/>
    <w:rsid w:val="00014911"/>
    <w:rsid w:val="00026320"/>
    <w:rsid w:val="00027844"/>
    <w:rsid w:val="00034186"/>
    <w:rsid w:val="00050E0F"/>
    <w:rsid w:val="00052194"/>
    <w:rsid w:val="00052932"/>
    <w:rsid w:val="000566D1"/>
    <w:rsid w:val="00061613"/>
    <w:rsid w:val="00067738"/>
    <w:rsid w:val="000702A3"/>
    <w:rsid w:val="00080386"/>
    <w:rsid w:val="000827EF"/>
    <w:rsid w:val="00085341"/>
    <w:rsid w:val="00085F88"/>
    <w:rsid w:val="00091CA5"/>
    <w:rsid w:val="00092791"/>
    <w:rsid w:val="000A02D5"/>
    <w:rsid w:val="000A5C39"/>
    <w:rsid w:val="000A6F61"/>
    <w:rsid w:val="000B0530"/>
    <w:rsid w:val="000B2B6A"/>
    <w:rsid w:val="000B2DF6"/>
    <w:rsid w:val="000B7CEE"/>
    <w:rsid w:val="000C0527"/>
    <w:rsid w:val="000C377A"/>
    <w:rsid w:val="000C4B78"/>
    <w:rsid w:val="000C6E72"/>
    <w:rsid w:val="000D033F"/>
    <w:rsid w:val="000D0FED"/>
    <w:rsid w:val="000D6205"/>
    <w:rsid w:val="000D701C"/>
    <w:rsid w:val="000E0BE4"/>
    <w:rsid w:val="000E0DD8"/>
    <w:rsid w:val="000E17E4"/>
    <w:rsid w:val="000E180E"/>
    <w:rsid w:val="000E45A5"/>
    <w:rsid w:val="000E56D0"/>
    <w:rsid w:val="000E5AC6"/>
    <w:rsid w:val="000F1481"/>
    <w:rsid w:val="000F2E85"/>
    <w:rsid w:val="000F4039"/>
    <w:rsid w:val="000F4554"/>
    <w:rsid w:val="000F759C"/>
    <w:rsid w:val="00101493"/>
    <w:rsid w:val="00106B1B"/>
    <w:rsid w:val="001070DE"/>
    <w:rsid w:val="00116648"/>
    <w:rsid w:val="001225C2"/>
    <w:rsid w:val="001236D6"/>
    <w:rsid w:val="0012617F"/>
    <w:rsid w:val="001321B2"/>
    <w:rsid w:val="001353CB"/>
    <w:rsid w:val="001454DE"/>
    <w:rsid w:val="001468CF"/>
    <w:rsid w:val="00153220"/>
    <w:rsid w:val="001535D1"/>
    <w:rsid w:val="00156FC0"/>
    <w:rsid w:val="0015731F"/>
    <w:rsid w:val="00160F2B"/>
    <w:rsid w:val="00161902"/>
    <w:rsid w:val="00166063"/>
    <w:rsid w:val="00177001"/>
    <w:rsid w:val="001965C7"/>
    <w:rsid w:val="00197388"/>
    <w:rsid w:val="00197CBB"/>
    <w:rsid w:val="001A130C"/>
    <w:rsid w:val="001A1FA2"/>
    <w:rsid w:val="001A1FD1"/>
    <w:rsid w:val="001A4550"/>
    <w:rsid w:val="001A5B14"/>
    <w:rsid w:val="001A73A4"/>
    <w:rsid w:val="001B1145"/>
    <w:rsid w:val="001C05F5"/>
    <w:rsid w:val="001C2AEF"/>
    <w:rsid w:val="001C4D5A"/>
    <w:rsid w:val="001D64C2"/>
    <w:rsid w:val="001E0C11"/>
    <w:rsid w:val="001E4DA0"/>
    <w:rsid w:val="001F1445"/>
    <w:rsid w:val="001F3807"/>
    <w:rsid w:val="001F4587"/>
    <w:rsid w:val="001F4661"/>
    <w:rsid w:val="001F552C"/>
    <w:rsid w:val="00200535"/>
    <w:rsid w:val="00204CA0"/>
    <w:rsid w:val="0021039C"/>
    <w:rsid w:val="0021180A"/>
    <w:rsid w:val="0021232E"/>
    <w:rsid w:val="00220717"/>
    <w:rsid w:val="00225732"/>
    <w:rsid w:val="00231E8C"/>
    <w:rsid w:val="00232ED8"/>
    <w:rsid w:val="00233646"/>
    <w:rsid w:val="002343EB"/>
    <w:rsid w:val="0024014B"/>
    <w:rsid w:val="00241592"/>
    <w:rsid w:val="0024483C"/>
    <w:rsid w:val="00245A16"/>
    <w:rsid w:val="00252C88"/>
    <w:rsid w:val="002558BF"/>
    <w:rsid w:val="0026041E"/>
    <w:rsid w:val="0026407A"/>
    <w:rsid w:val="002641D8"/>
    <w:rsid w:val="00264732"/>
    <w:rsid w:val="00265F36"/>
    <w:rsid w:val="00267179"/>
    <w:rsid w:val="00270BD2"/>
    <w:rsid w:val="0027160A"/>
    <w:rsid w:val="0027239F"/>
    <w:rsid w:val="00272A2E"/>
    <w:rsid w:val="0027463A"/>
    <w:rsid w:val="002768D4"/>
    <w:rsid w:val="00285CF4"/>
    <w:rsid w:val="00287FE7"/>
    <w:rsid w:val="002924E1"/>
    <w:rsid w:val="002933D5"/>
    <w:rsid w:val="002967B9"/>
    <w:rsid w:val="0029689B"/>
    <w:rsid w:val="002A1646"/>
    <w:rsid w:val="002A4B48"/>
    <w:rsid w:val="002A62CB"/>
    <w:rsid w:val="002A6E29"/>
    <w:rsid w:val="002B0EFD"/>
    <w:rsid w:val="002B461E"/>
    <w:rsid w:val="002B69CA"/>
    <w:rsid w:val="002C089A"/>
    <w:rsid w:val="002C0DEB"/>
    <w:rsid w:val="002C1DBD"/>
    <w:rsid w:val="002D1861"/>
    <w:rsid w:val="002D197B"/>
    <w:rsid w:val="002D1C8E"/>
    <w:rsid w:val="002D2902"/>
    <w:rsid w:val="002D6EDA"/>
    <w:rsid w:val="002E19F1"/>
    <w:rsid w:val="002E2132"/>
    <w:rsid w:val="002E3568"/>
    <w:rsid w:val="002E3852"/>
    <w:rsid w:val="002E3DE8"/>
    <w:rsid w:val="002E3E24"/>
    <w:rsid w:val="002E55CF"/>
    <w:rsid w:val="002F2DA0"/>
    <w:rsid w:val="002F614B"/>
    <w:rsid w:val="003005F3"/>
    <w:rsid w:val="00300B15"/>
    <w:rsid w:val="00302C18"/>
    <w:rsid w:val="00307CBD"/>
    <w:rsid w:val="00310091"/>
    <w:rsid w:val="00310A6E"/>
    <w:rsid w:val="00311399"/>
    <w:rsid w:val="0031334B"/>
    <w:rsid w:val="003133E5"/>
    <w:rsid w:val="00320615"/>
    <w:rsid w:val="003259ED"/>
    <w:rsid w:val="00331A3F"/>
    <w:rsid w:val="003331AC"/>
    <w:rsid w:val="00333B33"/>
    <w:rsid w:val="00336BF4"/>
    <w:rsid w:val="00336F88"/>
    <w:rsid w:val="003374E9"/>
    <w:rsid w:val="00341673"/>
    <w:rsid w:val="0034244E"/>
    <w:rsid w:val="00346CBB"/>
    <w:rsid w:val="00350B18"/>
    <w:rsid w:val="00354276"/>
    <w:rsid w:val="003548DF"/>
    <w:rsid w:val="00355186"/>
    <w:rsid w:val="00366F34"/>
    <w:rsid w:val="00367028"/>
    <w:rsid w:val="00367B54"/>
    <w:rsid w:val="00367FB6"/>
    <w:rsid w:val="003742FF"/>
    <w:rsid w:val="003748E3"/>
    <w:rsid w:val="00380181"/>
    <w:rsid w:val="00396704"/>
    <w:rsid w:val="003A2FF1"/>
    <w:rsid w:val="003A6C9B"/>
    <w:rsid w:val="003A739E"/>
    <w:rsid w:val="003B1C88"/>
    <w:rsid w:val="003B4C8F"/>
    <w:rsid w:val="003C35D7"/>
    <w:rsid w:val="003C7C43"/>
    <w:rsid w:val="003D06AA"/>
    <w:rsid w:val="003D6816"/>
    <w:rsid w:val="003E0E04"/>
    <w:rsid w:val="003E0E4D"/>
    <w:rsid w:val="003E15F0"/>
    <w:rsid w:val="003F14BE"/>
    <w:rsid w:val="003F68CD"/>
    <w:rsid w:val="003F7FAA"/>
    <w:rsid w:val="004017C3"/>
    <w:rsid w:val="0040624E"/>
    <w:rsid w:val="004101FB"/>
    <w:rsid w:val="0041033A"/>
    <w:rsid w:val="004118FA"/>
    <w:rsid w:val="00411C87"/>
    <w:rsid w:val="00413AF1"/>
    <w:rsid w:val="00413D7C"/>
    <w:rsid w:val="00422788"/>
    <w:rsid w:val="004310F9"/>
    <w:rsid w:val="004320B7"/>
    <w:rsid w:val="00433079"/>
    <w:rsid w:val="00434EC8"/>
    <w:rsid w:val="0043523E"/>
    <w:rsid w:val="004355B1"/>
    <w:rsid w:val="00435768"/>
    <w:rsid w:val="004367E9"/>
    <w:rsid w:val="00441CAD"/>
    <w:rsid w:val="004444A6"/>
    <w:rsid w:val="0044516B"/>
    <w:rsid w:val="00445379"/>
    <w:rsid w:val="00446548"/>
    <w:rsid w:val="004535A4"/>
    <w:rsid w:val="00454C82"/>
    <w:rsid w:val="00457DCA"/>
    <w:rsid w:val="00462B34"/>
    <w:rsid w:val="004633F7"/>
    <w:rsid w:val="00474649"/>
    <w:rsid w:val="0047505D"/>
    <w:rsid w:val="00476929"/>
    <w:rsid w:val="00481083"/>
    <w:rsid w:val="00482641"/>
    <w:rsid w:val="0048319B"/>
    <w:rsid w:val="004867BE"/>
    <w:rsid w:val="00487E0B"/>
    <w:rsid w:val="00493B07"/>
    <w:rsid w:val="004955D1"/>
    <w:rsid w:val="004A1023"/>
    <w:rsid w:val="004A34B3"/>
    <w:rsid w:val="004A4007"/>
    <w:rsid w:val="004B6772"/>
    <w:rsid w:val="004B7576"/>
    <w:rsid w:val="004C627F"/>
    <w:rsid w:val="004D025A"/>
    <w:rsid w:val="004D312A"/>
    <w:rsid w:val="004D7146"/>
    <w:rsid w:val="004E000B"/>
    <w:rsid w:val="004E2628"/>
    <w:rsid w:val="004E419C"/>
    <w:rsid w:val="00511874"/>
    <w:rsid w:val="005175ED"/>
    <w:rsid w:val="00520494"/>
    <w:rsid w:val="00525EEE"/>
    <w:rsid w:val="0052775B"/>
    <w:rsid w:val="00532D50"/>
    <w:rsid w:val="005350CF"/>
    <w:rsid w:val="00537085"/>
    <w:rsid w:val="005428CA"/>
    <w:rsid w:val="005433A0"/>
    <w:rsid w:val="00544289"/>
    <w:rsid w:val="00545504"/>
    <w:rsid w:val="00551A94"/>
    <w:rsid w:val="005529D1"/>
    <w:rsid w:val="00556792"/>
    <w:rsid w:val="00560587"/>
    <w:rsid w:val="00560F39"/>
    <w:rsid w:val="00567725"/>
    <w:rsid w:val="00567B84"/>
    <w:rsid w:val="00572D7F"/>
    <w:rsid w:val="00573C69"/>
    <w:rsid w:val="00575A40"/>
    <w:rsid w:val="005766C8"/>
    <w:rsid w:val="0058016A"/>
    <w:rsid w:val="005854BC"/>
    <w:rsid w:val="005862C5"/>
    <w:rsid w:val="005906FC"/>
    <w:rsid w:val="005A11C2"/>
    <w:rsid w:val="005A23C9"/>
    <w:rsid w:val="005A271D"/>
    <w:rsid w:val="005A49CE"/>
    <w:rsid w:val="005A7281"/>
    <w:rsid w:val="005B42E6"/>
    <w:rsid w:val="005B493B"/>
    <w:rsid w:val="005B6357"/>
    <w:rsid w:val="005B654C"/>
    <w:rsid w:val="005B6A20"/>
    <w:rsid w:val="005B7261"/>
    <w:rsid w:val="005B73C8"/>
    <w:rsid w:val="005B7EAF"/>
    <w:rsid w:val="005C0A3F"/>
    <w:rsid w:val="005C5749"/>
    <w:rsid w:val="005D13DA"/>
    <w:rsid w:val="005D350E"/>
    <w:rsid w:val="005D395A"/>
    <w:rsid w:val="005D4845"/>
    <w:rsid w:val="005D5443"/>
    <w:rsid w:val="005D5BF3"/>
    <w:rsid w:val="005D668B"/>
    <w:rsid w:val="005E01FC"/>
    <w:rsid w:val="005E2A73"/>
    <w:rsid w:val="005E383F"/>
    <w:rsid w:val="005E7B83"/>
    <w:rsid w:val="005F3E8A"/>
    <w:rsid w:val="005F6579"/>
    <w:rsid w:val="005F6656"/>
    <w:rsid w:val="006003A0"/>
    <w:rsid w:val="00603D68"/>
    <w:rsid w:val="00604D49"/>
    <w:rsid w:val="00607377"/>
    <w:rsid w:val="0062267B"/>
    <w:rsid w:val="00630837"/>
    <w:rsid w:val="00633C49"/>
    <w:rsid w:val="00634A83"/>
    <w:rsid w:val="006405F8"/>
    <w:rsid w:val="0064348A"/>
    <w:rsid w:val="00644130"/>
    <w:rsid w:val="006465EF"/>
    <w:rsid w:val="0064748C"/>
    <w:rsid w:val="00653CC9"/>
    <w:rsid w:val="006553D6"/>
    <w:rsid w:val="0066197D"/>
    <w:rsid w:val="00664FC6"/>
    <w:rsid w:val="00670EB3"/>
    <w:rsid w:val="00671AF0"/>
    <w:rsid w:val="00682E50"/>
    <w:rsid w:val="00685885"/>
    <w:rsid w:val="00685DDA"/>
    <w:rsid w:val="00690B67"/>
    <w:rsid w:val="00690ED1"/>
    <w:rsid w:val="006940A3"/>
    <w:rsid w:val="0069476C"/>
    <w:rsid w:val="006A110D"/>
    <w:rsid w:val="006A1142"/>
    <w:rsid w:val="006A1F6D"/>
    <w:rsid w:val="006A740B"/>
    <w:rsid w:val="006A7BA0"/>
    <w:rsid w:val="006B17DC"/>
    <w:rsid w:val="006B3C5B"/>
    <w:rsid w:val="006B5EE5"/>
    <w:rsid w:val="006C5963"/>
    <w:rsid w:val="006C6744"/>
    <w:rsid w:val="006D0751"/>
    <w:rsid w:val="006D2609"/>
    <w:rsid w:val="006D2DC2"/>
    <w:rsid w:val="006D388D"/>
    <w:rsid w:val="006D3E59"/>
    <w:rsid w:val="006D4B98"/>
    <w:rsid w:val="006D6A8A"/>
    <w:rsid w:val="006E5F7C"/>
    <w:rsid w:val="006E7CB1"/>
    <w:rsid w:val="006F006F"/>
    <w:rsid w:val="006F110F"/>
    <w:rsid w:val="006F1506"/>
    <w:rsid w:val="006F4B62"/>
    <w:rsid w:val="006F4CA4"/>
    <w:rsid w:val="006F5E0A"/>
    <w:rsid w:val="0070492E"/>
    <w:rsid w:val="00707E9A"/>
    <w:rsid w:val="00714FEA"/>
    <w:rsid w:val="00716972"/>
    <w:rsid w:val="007216D9"/>
    <w:rsid w:val="00721DAC"/>
    <w:rsid w:val="00724EDD"/>
    <w:rsid w:val="0072579E"/>
    <w:rsid w:val="00733BCC"/>
    <w:rsid w:val="00736E36"/>
    <w:rsid w:val="00737DA7"/>
    <w:rsid w:val="00741704"/>
    <w:rsid w:val="007418A6"/>
    <w:rsid w:val="007420D1"/>
    <w:rsid w:val="007436DB"/>
    <w:rsid w:val="00745F52"/>
    <w:rsid w:val="0074670D"/>
    <w:rsid w:val="00751F0C"/>
    <w:rsid w:val="007572E6"/>
    <w:rsid w:val="00763780"/>
    <w:rsid w:val="007648F1"/>
    <w:rsid w:val="007660A3"/>
    <w:rsid w:val="00775146"/>
    <w:rsid w:val="00782A17"/>
    <w:rsid w:val="007837CD"/>
    <w:rsid w:val="007840F8"/>
    <w:rsid w:val="00785EAD"/>
    <w:rsid w:val="00786C93"/>
    <w:rsid w:val="00787DA2"/>
    <w:rsid w:val="00790232"/>
    <w:rsid w:val="00797E6D"/>
    <w:rsid w:val="007A0CE0"/>
    <w:rsid w:val="007A17D9"/>
    <w:rsid w:val="007A3379"/>
    <w:rsid w:val="007A7788"/>
    <w:rsid w:val="007B02A2"/>
    <w:rsid w:val="007B0BA6"/>
    <w:rsid w:val="007B4620"/>
    <w:rsid w:val="007B757D"/>
    <w:rsid w:val="007C36D1"/>
    <w:rsid w:val="007C56A2"/>
    <w:rsid w:val="007C7FEC"/>
    <w:rsid w:val="007D03A3"/>
    <w:rsid w:val="007D0B23"/>
    <w:rsid w:val="007D14D3"/>
    <w:rsid w:val="007D2422"/>
    <w:rsid w:val="007D3EA0"/>
    <w:rsid w:val="007E1F71"/>
    <w:rsid w:val="007E2CFA"/>
    <w:rsid w:val="007E68FB"/>
    <w:rsid w:val="007E7D1E"/>
    <w:rsid w:val="007F2529"/>
    <w:rsid w:val="007F2F6B"/>
    <w:rsid w:val="007F7199"/>
    <w:rsid w:val="008000F2"/>
    <w:rsid w:val="00801AFA"/>
    <w:rsid w:val="00805714"/>
    <w:rsid w:val="00805998"/>
    <w:rsid w:val="0080701C"/>
    <w:rsid w:val="00807AAE"/>
    <w:rsid w:val="008107D5"/>
    <w:rsid w:val="00811340"/>
    <w:rsid w:val="00812DC0"/>
    <w:rsid w:val="0081461F"/>
    <w:rsid w:val="008157A8"/>
    <w:rsid w:val="00822B7E"/>
    <w:rsid w:val="008231C5"/>
    <w:rsid w:val="00824E12"/>
    <w:rsid w:val="008261A7"/>
    <w:rsid w:val="008341D7"/>
    <w:rsid w:val="00834ADA"/>
    <w:rsid w:val="0084058F"/>
    <w:rsid w:val="00840639"/>
    <w:rsid w:val="008408A9"/>
    <w:rsid w:val="00842369"/>
    <w:rsid w:val="00842ECD"/>
    <w:rsid w:val="00842EE6"/>
    <w:rsid w:val="00845669"/>
    <w:rsid w:val="00845E05"/>
    <w:rsid w:val="00846956"/>
    <w:rsid w:val="00850C0D"/>
    <w:rsid w:val="0085471B"/>
    <w:rsid w:val="00857924"/>
    <w:rsid w:val="008655F8"/>
    <w:rsid w:val="00866D33"/>
    <w:rsid w:val="008674CE"/>
    <w:rsid w:val="0087542D"/>
    <w:rsid w:val="00875D41"/>
    <w:rsid w:val="00877594"/>
    <w:rsid w:val="008815BE"/>
    <w:rsid w:val="008827E0"/>
    <w:rsid w:val="008832B4"/>
    <w:rsid w:val="008852F6"/>
    <w:rsid w:val="008918DF"/>
    <w:rsid w:val="008A2DF5"/>
    <w:rsid w:val="008A3EAC"/>
    <w:rsid w:val="008A7544"/>
    <w:rsid w:val="008B0171"/>
    <w:rsid w:val="008B125D"/>
    <w:rsid w:val="008C12C2"/>
    <w:rsid w:val="008C1E6B"/>
    <w:rsid w:val="008C2C9D"/>
    <w:rsid w:val="008C4432"/>
    <w:rsid w:val="008C6B9F"/>
    <w:rsid w:val="008C714F"/>
    <w:rsid w:val="008D1C97"/>
    <w:rsid w:val="008E3331"/>
    <w:rsid w:val="008F057B"/>
    <w:rsid w:val="008F5F52"/>
    <w:rsid w:val="009033CF"/>
    <w:rsid w:val="009061C9"/>
    <w:rsid w:val="00907C13"/>
    <w:rsid w:val="00907C8D"/>
    <w:rsid w:val="00910E1B"/>
    <w:rsid w:val="009128C3"/>
    <w:rsid w:val="0091369E"/>
    <w:rsid w:val="0091396E"/>
    <w:rsid w:val="0091794A"/>
    <w:rsid w:val="00921E11"/>
    <w:rsid w:val="00922162"/>
    <w:rsid w:val="0092297D"/>
    <w:rsid w:val="0092330B"/>
    <w:rsid w:val="0092338B"/>
    <w:rsid w:val="00930CAC"/>
    <w:rsid w:val="009327AE"/>
    <w:rsid w:val="00937009"/>
    <w:rsid w:val="00940427"/>
    <w:rsid w:val="00947373"/>
    <w:rsid w:val="00952C15"/>
    <w:rsid w:val="00960D69"/>
    <w:rsid w:val="0096174F"/>
    <w:rsid w:val="0096505A"/>
    <w:rsid w:val="00965C22"/>
    <w:rsid w:val="009705D1"/>
    <w:rsid w:val="0097283D"/>
    <w:rsid w:val="00977E43"/>
    <w:rsid w:val="009867F3"/>
    <w:rsid w:val="00991A67"/>
    <w:rsid w:val="009A2F81"/>
    <w:rsid w:val="009A50EA"/>
    <w:rsid w:val="009B125A"/>
    <w:rsid w:val="009B2217"/>
    <w:rsid w:val="009B2886"/>
    <w:rsid w:val="009B5129"/>
    <w:rsid w:val="009B6019"/>
    <w:rsid w:val="009C448D"/>
    <w:rsid w:val="009D0BCD"/>
    <w:rsid w:val="009D1D93"/>
    <w:rsid w:val="009D5EC6"/>
    <w:rsid w:val="009E0717"/>
    <w:rsid w:val="009E0D95"/>
    <w:rsid w:val="009E3809"/>
    <w:rsid w:val="009F4F21"/>
    <w:rsid w:val="009F568B"/>
    <w:rsid w:val="00A00505"/>
    <w:rsid w:val="00A059FC"/>
    <w:rsid w:val="00A1778E"/>
    <w:rsid w:val="00A21D44"/>
    <w:rsid w:val="00A24339"/>
    <w:rsid w:val="00A27E20"/>
    <w:rsid w:val="00A30319"/>
    <w:rsid w:val="00A30C12"/>
    <w:rsid w:val="00A332F2"/>
    <w:rsid w:val="00A356EE"/>
    <w:rsid w:val="00A4067E"/>
    <w:rsid w:val="00A415AC"/>
    <w:rsid w:val="00A45F0F"/>
    <w:rsid w:val="00A46C5F"/>
    <w:rsid w:val="00A52472"/>
    <w:rsid w:val="00A6259A"/>
    <w:rsid w:val="00A63A2A"/>
    <w:rsid w:val="00A73957"/>
    <w:rsid w:val="00A7563C"/>
    <w:rsid w:val="00A7746D"/>
    <w:rsid w:val="00A80C1D"/>
    <w:rsid w:val="00A82045"/>
    <w:rsid w:val="00A843FF"/>
    <w:rsid w:val="00A85F53"/>
    <w:rsid w:val="00A936F8"/>
    <w:rsid w:val="00A951B7"/>
    <w:rsid w:val="00AB0ED3"/>
    <w:rsid w:val="00AB3B97"/>
    <w:rsid w:val="00AB769F"/>
    <w:rsid w:val="00AC2F45"/>
    <w:rsid w:val="00AD1C0C"/>
    <w:rsid w:val="00AD29B6"/>
    <w:rsid w:val="00AE0732"/>
    <w:rsid w:val="00AE2C87"/>
    <w:rsid w:val="00AE5C24"/>
    <w:rsid w:val="00AE7D3F"/>
    <w:rsid w:val="00AE7D67"/>
    <w:rsid w:val="00AF178A"/>
    <w:rsid w:val="00AF296F"/>
    <w:rsid w:val="00AF3BB8"/>
    <w:rsid w:val="00AF5EB0"/>
    <w:rsid w:val="00AF7E80"/>
    <w:rsid w:val="00B072ED"/>
    <w:rsid w:val="00B0776C"/>
    <w:rsid w:val="00B10BE3"/>
    <w:rsid w:val="00B112B5"/>
    <w:rsid w:val="00B11800"/>
    <w:rsid w:val="00B14C96"/>
    <w:rsid w:val="00B171B3"/>
    <w:rsid w:val="00B17DA6"/>
    <w:rsid w:val="00B24702"/>
    <w:rsid w:val="00B32190"/>
    <w:rsid w:val="00B34E40"/>
    <w:rsid w:val="00B51E96"/>
    <w:rsid w:val="00B54E65"/>
    <w:rsid w:val="00B55BBE"/>
    <w:rsid w:val="00B56115"/>
    <w:rsid w:val="00B640FD"/>
    <w:rsid w:val="00B656E7"/>
    <w:rsid w:val="00B66466"/>
    <w:rsid w:val="00B668F6"/>
    <w:rsid w:val="00B67BF5"/>
    <w:rsid w:val="00B72971"/>
    <w:rsid w:val="00B72CA0"/>
    <w:rsid w:val="00B7475E"/>
    <w:rsid w:val="00B75313"/>
    <w:rsid w:val="00B76D96"/>
    <w:rsid w:val="00B8028E"/>
    <w:rsid w:val="00B82BE6"/>
    <w:rsid w:val="00B835E7"/>
    <w:rsid w:val="00B86985"/>
    <w:rsid w:val="00B9251C"/>
    <w:rsid w:val="00B93BAC"/>
    <w:rsid w:val="00B94993"/>
    <w:rsid w:val="00BA32B4"/>
    <w:rsid w:val="00BB3C98"/>
    <w:rsid w:val="00BB5781"/>
    <w:rsid w:val="00BC0A04"/>
    <w:rsid w:val="00BC48F9"/>
    <w:rsid w:val="00BC6439"/>
    <w:rsid w:val="00BC74F5"/>
    <w:rsid w:val="00BD01F7"/>
    <w:rsid w:val="00BD1ECC"/>
    <w:rsid w:val="00BD21DC"/>
    <w:rsid w:val="00BD388D"/>
    <w:rsid w:val="00BD3E9F"/>
    <w:rsid w:val="00BD42F9"/>
    <w:rsid w:val="00BD43C8"/>
    <w:rsid w:val="00BD5E22"/>
    <w:rsid w:val="00BD686D"/>
    <w:rsid w:val="00BD68B4"/>
    <w:rsid w:val="00BE3418"/>
    <w:rsid w:val="00BE4001"/>
    <w:rsid w:val="00BE7C56"/>
    <w:rsid w:val="00BF18D0"/>
    <w:rsid w:val="00BF4289"/>
    <w:rsid w:val="00BF4B94"/>
    <w:rsid w:val="00C04E2B"/>
    <w:rsid w:val="00C05800"/>
    <w:rsid w:val="00C078C0"/>
    <w:rsid w:val="00C11A8C"/>
    <w:rsid w:val="00C14567"/>
    <w:rsid w:val="00C20673"/>
    <w:rsid w:val="00C21BED"/>
    <w:rsid w:val="00C24D15"/>
    <w:rsid w:val="00C30264"/>
    <w:rsid w:val="00C32F3D"/>
    <w:rsid w:val="00C33734"/>
    <w:rsid w:val="00C337D7"/>
    <w:rsid w:val="00C4269D"/>
    <w:rsid w:val="00C430BC"/>
    <w:rsid w:val="00C47EF5"/>
    <w:rsid w:val="00C51010"/>
    <w:rsid w:val="00C57B4D"/>
    <w:rsid w:val="00C62B0B"/>
    <w:rsid w:val="00C63935"/>
    <w:rsid w:val="00C66098"/>
    <w:rsid w:val="00C73887"/>
    <w:rsid w:val="00C73E84"/>
    <w:rsid w:val="00C73EBE"/>
    <w:rsid w:val="00C755D2"/>
    <w:rsid w:val="00C76D84"/>
    <w:rsid w:val="00C81073"/>
    <w:rsid w:val="00C81A30"/>
    <w:rsid w:val="00C8742B"/>
    <w:rsid w:val="00C90922"/>
    <w:rsid w:val="00C9139D"/>
    <w:rsid w:val="00CA0AA3"/>
    <w:rsid w:val="00CA14AF"/>
    <w:rsid w:val="00CA6AA7"/>
    <w:rsid w:val="00CB1A7A"/>
    <w:rsid w:val="00CB2B70"/>
    <w:rsid w:val="00CC1D3D"/>
    <w:rsid w:val="00CC4CD9"/>
    <w:rsid w:val="00CC68AE"/>
    <w:rsid w:val="00CC6CD6"/>
    <w:rsid w:val="00CD79DC"/>
    <w:rsid w:val="00CE0C55"/>
    <w:rsid w:val="00CE5339"/>
    <w:rsid w:val="00CF0C39"/>
    <w:rsid w:val="00D05CF9"/>
    <w:rsid w:val="00D11482"/>
    <w:rsid w:val="00D243AF"/>
    <w:rsid w:val="00D35C95"/>
    <w:rsid w:val="00D362C0"/>
    <w:rsid w:val="00D402F9"/>
    <w:rsid w:val="00D5064D"/>
    <w:rsid w:val="00D50E0C"/>
    <w:rsid w:val="00D5302A"/>
    <w:rsid w:val="00D6153D"/>
    <w:rsid w:val="00D6427E"/>
    <w:rsid w:val="00D65EB8"/>
    <w:rsid w:val="00D716A0"/>
    <w:rsid w:val="00D73291"/>
    <w:rsid w:val="00D73712"/>
    <w:rsid w:val="00D7440B"/>
    <w:rsid w:val="00D8193A"/>
    <w:rsid w:val="00D81CB7"/>
    <w:rsid w:val="00D82B5D"/>
    <w:rsid w:val="00D83241"/>
    <w:rsid w:val="00D83443"/>
    <w:rsid w:val="00D83702"/>
    <w:rsid w:val="00D852A8"/>
    <w:rsid w:val="00D85350"/>
    <w:rsid w:val="00D85AB7"/>
    <w:rsid w:val="00D913A3"/>
    <w:rsid w:val="00D963FF"/>
    <w:rsid w:val="00DA28C1"/>
    <w:rsid w:val="00DA30D9"/>
    <w:rsid w:val="00DA3212"/>
    <w:rsid w:val="00DA3F73"/>
    <w:rsid w:val="00DA7F0F"/>
    <w:rsid w:val="00DB11BA"/>
    <w:rsid w:val="00DB1FB3"/>
    <w:rsid w:val="00DB27EE"/>
    <w:rsid w:val="00DB6C2C"/>
    <w:rsid w:val="00DC239B"/>
    <w:rsid w:val="00DC2CA6"/>
    <w:rsid w:val="00DC3F9D"/>
    <w:rsid w:val="00DD2567"/>
    <w:rsid w:val="00DD4A9A"/>
    <w:rsid w:val="00DD4E42"/>
    <w:rsid w:val="00DD62CC"/>
    <w:rsid w:val="00DD7347"/>
    <w:rsid w:val="00DE0BDF"/>
    <w:rsid w:val="00DE4C5D"/>
    <w:rsid w:val="00DE6F83"/>
    <w:rsid w:val="00DF08AB"/>
    <w:rsid w:val="00DF2D6C"/>
    <w:rsid w:val="00DF3DC4"/>
    <w:rsid w:val="00E011D8"/>
    <w:rsid w:val="00E05E2C"/>
    <w:rsid w:val="00E10E94"/>
    <w:rsid w:val="00E12026"/>
    <w:rsid w:val="00E12481"/>
    <w:rsid w:val="00E162E9"/>
    <w:rsid w:val="00E33A5B"/>
    <w:rsid w:val="00E3599C"/>
    <w:rsid w:val="00E37BD4"/>
    <w:rsid w:val="00E403D4"/>
    <w:rsid w:val="00E42622"/>
    <w:rsid w:val="00E44999"/>
    <w:rsid w:val="00E45548"/>
    <w:rsid w:val="00E546A6"/>
    <w:rsid w:val="00E549DF"/>
    <w:rsid w:val="00E55384"/>
    <w:rsid w:val="00E62B8B"/>
    <w:rsid w:val="00E64927"/>
    <w:rsid w:val="00E6513A"/>
    <w:rsid w:val="00E675C6"/>
    <w:rsid w:val="00E703F2"/>
    <w:rsid w:val="00E7050D"/>
    <w:rsid w:val="00E70B2D"/>
    <w:rsid w:val="00E7411C"/>
    <w:rsid w:val="00E74F06"/>
    <w:rsid w:val="00E7749A"/>
    <w:rsid w:val="00E941C9"/>
    <w:rsid w:val="00E95714"/>
    <w:rsid w:val="00E95DFB"/>
    <w:rsid w:val="00E97B0F"/>
    <w:rsid w:val="00EA03ED"/>
    <w:rsid w:val="00EC0907"/>
    <w:rsid w:val="00EC59F4"/>
    <w:rsid w:val="00EC695C"/>
    <w:rsid w:val="00ED29EE"/>
    <w:rsid w:val="00ED6579"/>
    <w:rsid w:val="00ED6F74"/>
    <w:rsid w:val="00ED7211"/>
    <w:rsid w:val="00EE3083"/>
    <w:rsid w:val="00EF49EB"/>
    <w:rsid w:val="00EF6D2C"/>
    <w:rsid w:val="00F00BF0"/>
    <w:rsid w:val="00F026E5"/>
    <w:rsid w:val="00F03513"/>
    <w:rsid w:val="00F03617"/>
    <w:rsid w:val="00F07756"/>
    <w:rsid w:val="00F111CE"/>
    <w:rsid w:val="00F12136"/>
    <w:rsid w:val="00F15F64"/>
    <w:rsid w:val="00F16005"/>
    <w:rsid w:val="00F17359"/>
    <w:rsid w:val="00F20D42"/>
    <w:rsid w:val="00F221AB"/>
    <w:rsid w:val="00F232EE"/>
    <w:rsid w:val="00F24640"/>
    <w:rsid w:val="00F34342"/>
    <w:rsid w:val="00F34C13"/>
    <w:rsid w:val="00F36B56"/>
    <w:rsid w:val="00F410D1"/>
    <w:rsid w:val="00F4271F"/>
    <w:rsid w:val="00F4299D"/>
    <w:rsid w:val="00F43397"/>
    <w:rsid w:val="00F440BD"/>
    <w:rsid w:val="00F50D6F"/>
    <w:rsid w:val="00F556E5"/>
    <w:rsid w:val="00F60A00"/>
    <w:rsid w:val="00F60D1D"/>
    <w:rsid w:val="00F70153"/>
    <w:rsid w:val="00F711A6"/>
    <w:rsid w:val="00F741E9"/>
    <w:rsid w:val="00F76D5C"/>
    <w:rsid w:val="00F80150"/>
    <w:rsid w:val="00F97225"/>
    <w:rsid w:val="00FA1399"/>
    <w:rsid w:val="00FA702D"/>
    <w:rsid w:val="00FA7068"/>
    <w:rsid w:val="00FB13B1"/>
    <w:rsid w:val="00FB2030"/>
    <w:rsid w:val="00FB580C"/>
    <w:rsid w:val="00FB72BD"/>
    <w:rsid w:val="00FB7888"/>
    <w:rsid w:val="00FC0981"/>
    <w:rsid w:val="00FC0BE5"/>
    <w:rsid w:val="00FC1CB7"/>
    <w:rsid w:val="00FC44BD"/>
    <w:rsid w:val="00FC7369"/>
    <w:rsid w:val="00FC7F02"/>
    <w:rsid w:val="00FD08FE"/>
    <w:rsid w:val="00FD18C1"/>
    <w:rsid w:val="00FD1EC8"/>
    <w:rsid w:val="00FD2383"/>
    <w:rsid w:val="00FD2696"/>
    <w:rsid w:val="00FE19A6"/>
    <w:rsid w:val="00FE4E6D"/>
    <w:rsid w:val="00FE679A"/>
    <w:rsid w:val="00FF004A"/>
    <w:rsid w:val="00FF03FB"/>
    <w:rsid w:val="00FF0969"/>
    <w:rsid w:val="00FF13DB"/>
    <w:rsid w:val="00FF156A"/>
    <w:rsid w:val="00FF6CC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41"/>
    <o:shapelayout v:ext="edit">
      <o:idmap v:ext="edit" data="1"/>
      <o:rules v:ext="edit">
        <o:r id="V:Rule1" type="arc" idref="#_x0000_s1048"/>
        <o:r id="V:Rule2" type="arc" idref="#_x0000_s1049"/>
        <o:r id="V:Rule3" type="arc" idref="#_x0000_s1059"/>
        <o:r id="V:Rule4" type="arc" idref="#_x0000_s1060"/>
        <o:r id="V:Rule5" type="arc" idref="#_x0000_s1095"/>
        <o:r id="V:Rule6" type="arc" idref="#_x0000_s1096"/>
        <o:r id="V:Rule7" type="arc" idref="#_x0000_s1109"/>
        <o:r id="V:Rule8" type="arc" idref="#_x0000_s1110"/>
        <o:r id="V:Rule9" type="arc" idref="#_x0000_s1120"/>
        <o:r id="V:Rule10" type="arc" idref="#_x0000_s1134"/>
        <o:r id="V:Rule11" type="arc" idref="#_x0000_s1136"/>
        <o:r id="V:Rule12" type="arc" idref="#_x0000_s1141"/>
        <o:r id="V:Rule13" type="arc" idref="#_x0000_s1159"/>
        <o:r id="V:Rule14" type="arc" idref="#_x0000_s1160"/>
        <o:r id="V:Rule15" type="arc" idref="#_x0000_s1187"/>
        <o:r id="V:Rule16" type="arc" idref="#_x0000_s1188"/>
        <o:r id="V:Rule17" type="arc" idref="#_x0000_s1194"/>
        <o:r id="V:Rule18" type="arc" idref="#_x0000_s1195"/>
        <o:r id="V:Rule19" type="arc" idref="#_x0000_s1218"/>
        <o:r id="V:Rule20" type="arc" idref="#_x0000_s12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B2217"/>
    <w:rPr>
      <w:sz w:val="24"/>
      <w:szCs w:val="24"/>
    </w:rPr>
  </w:style>
  <w:style w:type="paragraph" w:styleId="berschrift1">
    <w:name w:val="heading 1"/>
    <w:basedOn w:val="Standard"/>
    <w:next w:val="Standard"/>
    <w:link w:val="berschrift1Zchn"/>
    <w:uiPriority w:val="9"/>
    <w:qFormat/>
    <w:rsid w:val="00101493"/>
    <w:pPr>
      <w:keepNext/>
      <w:spacing w:before="240" w:after="60"/>
      <w:outlineLvl w:val="0"/>
    </w:pPr>
    <w:rPr>
      <w:rFonts w:ascii="Cambria" w:hAnsi="Cambria"/>
      <w:b/>
      <w:bCs/>
      <w:kern w:val="32"/>
      <w:sz w:val="32"/>
      <w:szCs w:val="32"/>
    </w:rPr>
  </w:style>
  <w:style w:type="paragraph" w:styleId="berschrift5">
    <w:name w:val="heading 5"/>
    <w:basedOn w:val="Standard"/>
    <w:next w:val="Standard"/>
    <w:qFormat/>
    <w:rsid w:val="00D50E0C"/>
    <w:pPr>
      <w:spacing w:before="240" w:after="60"/>
      <w:outlineLvl w:val="4"/>
    </w:pPr>
    <w:rPr>
      <w:b/>
      <w:bCs/>
      <w:i/>
      <w:iCs/>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WRRegelberschrift">
    <w:name w:val="1 WR Regel überschrift"/>
    <w:rsid w:val="00D50E0C"/>
    <w:pPr>
      <w:tabs>
        <w:tab w:val="left" w:pos="595"/>
      </w:tabs>
      <w:spacing w:before="120" w:after="120" w:line="264" w:lineRule="auto"/>
      <w:ind w:left="595" w:hanging="595"/>
    </w:pPr>
    <w:rPr>
      <w:rFonts w:ascii="Arial" w:hAnsi="Arial" w:cs="Arial"/>
      <w:b/>
      <w:sz w:val="24"/>
      <w:szCs w:val="24"/>
    </w:rPr>
  </w:style>
  <w:style w:type="paragraph" w:customStyle="1" w:styleId="0Leerzeile">
    <w:name w:val="0 Leerzeile"/>
    <w:basedOn w:val="1WRRegelberschrift"/>
    <w:rsid w:val="00E74F06"/>
    <w:pPr>
      <w:spacing w:before="0" w:after="0"/>
    </w:pPr>
    <w:rPr>
      <w:b w:val="0"/>
    </w:rPr>
  </w:style>
  <w:style w:type="paragraph" w:customStyle="1" w:styleId="0WRText">
    <w:name w:val="0 WR Text"/>
    <w:basedOn w:val="Standard"/>
    <w:uiPriority w:val="99"/>
    <w:rsid w:val="00D50E0C"/>
    <w:pPr>
      <w:spacing w:after="120" w:line="264" w:lineRule="auto"/>
      <w:jc w:val="both"/>
    </w:pPr>
    <w:rPr>
      <w:rFonts w:ascii="Arial" w:hAnsi="Arial" w:cs="Arial"/>
    </w:rPr>
  </w:style>
  <w:style w:type="paragraph" w:customStyle="1" w:styleId="0WRberschrift">
    <w:name w:val="0 WR Überschrift"/>
    <w:basedOn w:val="berschrift5"/>
    <w:rsid w:val="00D50E0C"/>
    <w:pPr>
      <w:spacing w:after="120" w:line="264" w:lineRule="auto"/>
    </w:pPr>
    <w:rPr>
      <w:i w:val="0"/>
      <w:iCs w:val="0"/>
      <w:sz w:val="32"/>
      <w:szCs w:val="20"/>
    </w:rPr>
  </w:style>
  <w:style w:type="paragraph" w:customStyle="1" w:styleId="0ZusatzDSV">
    <w:name w:val="0 Zusatz DSV"/>
    <w:basedOn w:val="Standard"/>
    <w:rsid w:val="00D50E0C"/>
    <w:pPr>
      <w:spacing w:before="60" w:after="60" w:line="264" w:lineRule="auto"/>
      <w:jc w:val="both"/>
    </w:pPr>
    <w:rPr>
      <w:rFonts w:ascii="Arial" w:hAnsi="Arial" w:cs="Arial"/>
      <w:b/>
      <w:bCs/>
      <w:i/>
      <w:iCs/>
    </w:rPr>
  </w:style>
  <w:style w:type="paragraph" w:customStyle="1" w:styleId="1WRText">
    <w:name w:val="1 WR Text"/>
    <w:basedOn w:val="Standard"/>
    <w:rsid w:val="00D50E0C"/>
    <w:pPr>
      <w:tabs>
        <w:tab w:val="left" w:pos="595"/>
      </w:tabs>
      <w:spacing w:after="120" w:line="264" w:lineRule="auto"/>
      <w:ind w:left="539"/>
      <w:jc w:val="both"/>
    </w:pPr>
    <w:rPr>
      <w:rFonts w:ascii="Arial" w:hAnsi="Arial" w:cs="Arial"/>
    </w:rPr>
  </w:style>
  <w:style w:type="paragraph" w:customStyle="1" w:styleId="2WRText">
    <w:name w:val="2 WR Text"/>
    <w:basedOn w:val="1WRText"/>
    <w:rsid w:val="00D50E0C"/>
  </w:style>
  <w:style w:type="paragraph" w:customStyle="1" w:styleId="2WRberschrift">
    <w:name w:val="2 WR Überschrift"/>
    <w:basedOn w:val="Standard"/>
    <w:rsid w:val="00D50E0C"/>
    <w:pPr>
      <w:tabs>
        <w:tab w:val="left" w:pos="-2160"/>
        <w:tab w:val="left" w:pos="540"/>
      </w:tabs>
      <w:autoSpaceDE w:val="0"/>
      <w:autoSpaceDN w:val="0"/>
      <w:adjustRightInd w:val="0"/>
      <w:spacing w:after="120" w:line="264" w:lineRule="auto"/>
      <w:ind w:left="595" w:hanging="595"/>
      <w:jc w:val="both"/>
    </w:pPr>
    <w:rPr>
      <w:rFonts w:ascii="Arial" w:hAnsi="Arial" w:cs="Arial"/>
    </w:rPr>
  </w:style>
  <w:style w:type="paragraph" w:customStyle="1" w:styleId="3WR">
    <w:name w:val="3 WR"/>
    <w:basedOn w:val="Standard"/>
    <w:rsid w:val="00D50E0C"/>
    <w:pPr>
      <w:tabs>
        <w:tab w:val="left" w:pos="595"/>
      </w:tabs>
      <w:spacing w:after="120" w:line="264" w:lineRule="auto"/>
      <w:ind w:left="1080" w:hanging="541"/>
      <w:jc w:val="both"/>
    </w:pPr>
    <w:rPr>
      <w:rFonts w:ascii="Arial" w:hAnsi="Arial"/>
      <w:szCs w:val="20"/>
    </w:rPr>
  </w:style>
  <w:style w:type="paragraph" w:customStyle="1" w:styleId="4WR">
    <w:name w:val="4 WR"/>
    <w:basedOn w:val="Standard"/>
    <w:rsid w:val="00D50E0C"/>
    <w:pPr>
      <w:tabs>
        <w:tab w:val="left" w:pos="1620"/>
      </w:tabs>
      <w:spacing w:after="60" w:line="264" w:lineRule="auto"/>
      <w:ind w:left="1672" w:hanging="595"/>
    </w:pPr>
    <w:rPr>
      <w:rFonts w:ascii="Arial" w:hAnsi="Arial" w:cs="Arial"/>
    </w:rPr>
  </w:style>
  <w:style w:type="paragraph" w:customStyle="1" w:styleId="3WRText">
    <w:name w:val="3 WR Text"/>
    <w:basedOn w:val="3WR"/>
    <w:rsid w:val="00160F2B"/>
    <w:pPr>
      <w:ind w:left="1134" w:firstLine="0"/>
    </w:pPr>
    <w:rPr>
      <w:lang w:val="en-GB"/>
    </w:rPr>
  </w:style>
  <w:style w:type="table" w:styleId="Tabellenraster">
    <w:name w:val="Table Grid"/>
    <w:basedOn w:val="NormaleTabelle"/>
    <w:rsid w:val="009B2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uiPriority w:val="9"/>
    <w:rsid w:val="00101493"/>
    <w:rPr>
      <w:rFonts w:ascii="Cambria" w:eastAsia="Times New Roman" w:hAnsi="Cambria" w:cs="Times New Roman"/>
      <w:b/>
      <w:bCs/>
      <w:kern w:val="32"/>
      <w:sz w:val="32"/>
      <w:szCs w:val="32"/>
    </w:rPr>
  </w:style>
  <w:style w:type="paragraph" w:styleId="Sprechblasentext">
    <w:name w:val="Balloon Text"/>
    <w:basedOn w:val="Standard"/>
    <w:link w:val="SprechblasentextZchn"/>
    <w:uiPriority w:val="99"/>
    <w:semiHidden/>
    <w:unhideWhenUsed/>
    <w:rsid w:val="005B7261"/>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B7261"/>
    <w:rPr>
      <w:rFonts w:ascii="Tahoma" w:hAnsi="Tahoma" w:cs="Tahoma"/>
      <w:sz w:val="16"/>
      <w:szCs w:val="16"/>
    </w:rPr>
  </w:style>
  <w:style w:type="paragraph" w:styleId="Endnotentext">
    <w:name w:val="endnote text"/>
    <w:basedOn w:val="Standard"/>
    <w:link w:val="EndnotentextZchn"/>
    <w:uiPriority w:val="99"/>
    <w:semiHidden/>
    <w:unhideWhenUsed/>
    <w:rsid w:val="00EC695C"/>
    <w:rPr>
      <w:sz w:val="20"/>
      <w:szCs w:val="20"/>
    </w:rPr>
  </w:style>
  <w:style w:type="character" w:customStyle="1" w:styleId="EndnotentextZchn">
    <w:name w:val="Endnotentext Zchn"/>
    <w:basedOn w:val="Absatz-Standardschriftart"/>
    <w:link w:val="Endnotentext"/>
    <w:uiPriority w:val="99"/>
    <w:semiHidden/>
    <w:rsid w:val="00EC695C"/>
  </w:style>
  <w:style w:type="character" w:styleId="Endnotenzeichen">
    <w:name w:val="endnote reference"/>
    <w:basedOn w:val="Absatz-Standardschriftart"/>
    <w:uiPriority w:val="99"/>
    <w:semiHidden/>
    <w:unhideWhenUsed/>
    <w:rsid w:val="00EC695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3.bin"/><Relationship Id="rId18"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oleObject" Target="embeddings/oleObject5.bin"/><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C2F9DA-3400-4011-9F81-87024A0E810F}">
  <ds:schemaRefs>
    <ds:schemaRef ds:uri="http://schemas.openxmlformats.org/officeDocument/2006/bibliography"/>
  </ds:schemaRefs>
</ds:datastoreItem>
</file>

<file path=customXml/itemProps2.xml><?xml version="1.0" encoding="utf-8"?>
<ds:datastoreItem xmlns:ds="http://schemas.openxmlformats.org/officeDocument/2006/customXml" ds:itemID="{AF8B3170-08F3-4B0A-A460-E0726B04A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6734</Words>
  <Characters>42427</Characters>
  <Application>Microsoft Office Word</Application>
  <DocSecurity>0</DocSecurity>
  <Lines>353</Lines>
  <Paragraphs>98</Paragraphs>
  <ScaleCrop>false</ScaleCrop>
  <HeadingPairs>
    <vt:vector size="2" baseType="variant">
      <vt:variant>
        <vt:lpstr>Titel</vt:lpstr>
      </vt:variant>
      <vt:variant>
        <vt:i4>1</vt:i4>
      </vt:variant>
    </vt:vector>
  </HeadingPairs>
  <TitlesOfParts>
    <vt:vector size="1" baseType="lpstr">
      <vt:lpstr>APPENDIX L - SAILING INSTRUCTIONS GUIDE</vt:lpstr>
    </vt:vector>
  </TitlesOfParts>
  <Company>LEE</Company>
  <LinksUpToDate>false</LinksUpToDate>
  <CharactersWithSpaces>49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L - SAILING INSTRUCTIONS GUIDE</dc:title>
  <dc:creator>Rüdiger Schuchardt</dc:creator>
  <cp:lastModifiedBy>Ulrich Finckh</cp:lastModifiedBy>
  <cp:revision>2</cp:revision>
  <dcterms:created xsi:type="dcterms:W3CDTF">2017-02-13T16:18:00Z</dcterms:created>
  <dcterms:modified xsi:type="dcterms:W3CDTF">2017-02-13T16:18:00Z</dcterms:modified>
</cp:coreProperties>
</file>